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A6099D">
          <w:pPr>
            <w:rPr>
              <w:color w:val="auto"/>
            </w:rPr>
          </w:pPr>
          <w:r w:rsidRPr="00A6099D">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7104E1" w:rsidRPr="00C86675" w:rsidRDefault="007104E1" w:rsidP="00772602">
                      <w:pPr>
                        <w:jc w:val="center"/>
                        <w:rPr>
                          <w:smallCaps/>
                          <w:sz w:val="32"/>
                        </w:rPr>
                      </w:pPr>
                      <w:r w:rsidRPr="00C86675">
                        <w:rPr>
                          <w:smallCaps/>
                          <w:sz w:val="32"/>
                        </w:rPr>
                        <w:t>Zachodniopomorski Uniwersytet Technologiczny</w:t>
                      </w:r>
                    </w:p>
                    <w:p w:rsidR="007104E1" w:rsidRPr="00C86675" w:rsidRDefault="007104E1" w:rsidP="00772602">
                      <w:pPr>
                        <w:jc w:val="center"/>
                        <w:rPr>
                          <w:smallCaps/>
                          <w:sz w:val="32"/>
                        </w:rPr>
                      </w:pPr>
                      <w:r w:rsidRPr="00C86675">
                        <w:rPr>
                          <w:smallCaps/>
                          <w:sz w:val="32"/>
                        </w:rPr>
                        <w:t>w Szczecinie</w:t>
                      </w:r>
                    </w:p>
                    <w:p w:rsidR="007104E1" w:rsidRPr="00C86675" w:rsidRDefault="007104E1" w:rsidP="00772602">
                      <w:pPr>
                        <w:jc w:val="center"/>
                      </w:pPr>
                    </w:p>
                    <w:p w:rsidR="007104E1" w:rsidRPr="00C86675" w:rsidRDefault="007104E1" w:rsidP="00772602">
                      <w:pPr>
                        <w:jc w:val="center"/>
                        <w:rPr>
                          <w:b/>
                          <w:sz w:val="32"/>
                        </w:rPr>
                      </w:pPr>
                      <w:r w:rsidRPr="00C86675">
                        <w:rPr>
                          <w:b/>
                          <w:sz w:val="32"/>
                        </w:rPr>
                        <w:t>WYDZIAŁ INFORMATYKI</w:t>
                      </w:r>
                    </w:p>
                    <w:p w:rsidR="007104E1" w:rsidRPr="00C86675" w:rsidRDefault="007104E1" w:rsidP="00772602">
                      <w:pPr>
                        <w:jc w:val="center"/>
                        <w:rPr>
                          <w:sz w:val="32"/>
                        </w:rPr>
                      </w:pPr>
                    </w:p>
                    <w:p w:rsidR="007104E1" w:rsidRPr="00C86675" w:rsidRDefault="007104E1" w:rsidP="00772602">
                      <w:pPr>
                        <w:jc w:val="center"/>
                        <w:rPr>
                          <w:sz w:val="32"/>
                        </w:rPr>
                      </w:pPr>
                    </w:p>
                    <w:p w:rsidR="007104E1" w:rsidRPr="00C86675" w:rsidRDefault="007104E1" w:rsidP="00772602"/>
                    <w:p w:rsidR="007104E1" w:rsidRPr="00C86675" w:rsidRDefault="007104E1" w:rsidP="00772602">
                      <w:pPr>
                        <w:jc w:val="center"/>
                      </w:pPr>
                      <w:r>
                        <w:rPr>
                          <w:noProof/>
                          <w:sz w:val="32"/>
                          <w:lang w:val="en-US" w:eastAsia="en-US"/>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7104E1" w:rsidRPr="00C86675" w:rsidRDefault="007104E1" w:rsidP="00772602"/>
                    <w:p w:rsidR="007104E1" w:rsidRPr="00C86675" w:rsidRDefault="007104E1" w:rsidP="00772602">
                      <w:pPr>
                        <w:jc w:val="center"/>
                      </w:pPr>
                    </w:p>
                    <w:p w:rsidR="007104E1" w:rsidRPr="00C86675" w:rsidRDefault="007104E1" w:rsidP="00772602">
                      <w:pPr>
                        <w:jc w:val="center"/>
                      </w:pPr>
                    </w:p>
                    <w:p w:rsidR="007104E1" w:rsidRPr="00C86675" w:rsidRDefault="007104E1" w:rsidP="00772602">
                      <w:pPr>
                        <w:jc w:val="center"/>
                      </w:pPr>
                    </w:p>
                    <w:p w:rsidR="007104E1" w:rsidRPr="00C86675" w:rsidRDefault="007104E1" w:rsidP="00772602">
                      <w:pPr>
                        <w:jc w:val="center"/>
                      </w:pPr>
                    </w:p>
                    <w:p w:rsidR="007104E1" w:rsidRPr="00C86675" w:rsidRDefault="007104E1" w:rsidP="00772602">
                      <w:pPr>
                        <w:jc w:val="center"/>
                      </w:pPr>
                    </w:p>
                    <w:p w:rsidR="007104E1" w:rsidRPr="00B61517" w:rsidRDefault="007104E1" w:rsidP="00772602">
                      <w:pPr>
                        <w:jc w:val="center"/>
                        <w:rPr>
                          <w:sz w:val="32"/>
                          <w:szCs w:val="32"/>
                        </w:rPr>
                      </w:pPr>
                      <w:r w:rsidRPr="00B61517">
                        <w:rPr>
                          <w:sz w:val="32"/>
                          <w:szCs w:val="32"/>
                        </w:rPr>
                        <w:t>Juliusz Romanowski</w:t>
                      </w:r>
                    </w:p>
                    <w:p w:rsidR="007104E1" w:rsidRDefault="007104E1" w:rsidP="00772602">
                      <w:pPr>
                        <w:spacing w:before="120"/>
                        <w:jc w:val="center"/>
                      </w:pPr>
                      <w:r w:rsidRPr="00C86675">
                        <w:t>Kierunek Informatyka</w:t>
                      </w:r>
                    </w:p>
                    <w:p w:rsidR="007104E1" w:rsidRPr="00C86675" w:rsidRDefault="007104E1" w:rsidP="00772602">
                      <w:pPr>
                        <w:spacing w:before="120"/>
                        <w:jc w:val="center"/>
                      </w:pPr>
                    </w:p>
                    <w:p w:rsidR="007104E1" w:rsidRPr="00C86675" w:rsidRDefault="007104E1"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7104E1" w:rsidRPr="00C86675" w:rsidRDefault="007104E1" w:rsidP="00772602">
                      <w:pPr>
                        <w:jc w:val="center"/>
                        <w:rPr>
                          <w:b/>
                          <w:sz w:val="32"/>
                        </w:rPr>
                      </w:pPr>
                    </w:p>
                    <w:p w:rsidR="007104E1" w:rsidRPr="00C86675" w:rsidRDefault="007104E1" w:rsidP="00772602">
                      <w:pPr>
                        <w:jc w:val="center"/>
                        <w:rPr>
                          <w:b/>
                          <w:sz w:val="32"/>
                        </w:rPr>
                      </w:pPr>
                    </w:p>
                    <w:p w:rsidR="007104E1" w:rsidRPr="00C86675" w:rsidRDefault="007104E1" w:rsidP="00772602">
                      <w:pPr>
                        <w:ind w:firstLine="0"/>
                      </w:pPr>
                    </w:p>
                    <w:p w:rsidR="007104E1" w:rsidRPr="00C86675" w:rsidRDefault="007104E1" w:rsidP="00772602">
                      <w:r w:rsidRPr="00C86675">
                        <w:tab/>
                      </w:r>
                      <w:r w:rsidRPr="00C86675">
                        <w:tab/>
                      </w:r>
                      <w:r w:rsidRPr="00C86675">
                        <w:tab/>
                      </w:r>
                      <w:r w:rsidRPr="00C86675">
                        <w:tab/>
                      </w:r>
                      <w:r w:rsidRPr="00C86675">
                        <w:tab/>
                      </w:r>
                      <w:r w:rsidRPr="00C86675">
                        <w:tab/>
                      </w:r>
                      <w:r w:rsidRPr="00C86675">
                        <w:tab/>
                        <w:t>Praca dyplomowa magisterska</w:t>
                      </w:r>
                    </w:p>
                    <w:p w:rsidR="007104E1" w:rsidRPr="00C86675" w:rsidRDefault="007104E1" w:rsidP="00772602">
                      <w:r w:rsidRPr="00C86675">
                        <w:tab/>
                      </w:r>
                      <w:r w:rsidRPr="00C86675">
                        <w:tab/>
                      </w:r>
                      <w:r w:rsidRPr="00C86675">
                        <w:tab/>
                      </w:r>
                      <w:r w:rsidRPr="00C86675">
                        <w:tab/>
                      </w:r>
                      <w:r w:rsidRPr="00C86675">
                        <w:tab/>
                      </w:r>
                      <w:r w:rsidRPr="00C86675">
                        <w:tab/>
                      </w:r>
                      <w:r w:rsidRPr="00C86675">
                        <w:tab/>
                        <w:t xml:space="preserve">napisana pod kierunkiem </w:t>
                      </w:r>
                    </w:p>
                    <w:p w:rsidR="007104E1" w:rsidRPr="00C86675" w:rsidRDefault="007104E1"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7104E1" w:rsidRDefault="007104E1"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7104E1" w:rsidRPr="00772602" w:rsidRDefault="007104E1"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7E2EB5" w:rsidRDefault="00A6099D">
      <w:pPr>
        <w:pStyle w:val="TOC1"/>
        <w:rPr>
          <w:rFonts w:asciiTheme="minorHAnsi" w:eastAsiaTheme="minorEastAsia" w:hAnsiTheme="minorHAnsi" w:cstheme="minorBidi"/>
          <w:b w:val="0"/>
          <w:noProof/>
          <w:color w:val="auto"/>
          <w:sz w:val="22"/>
          <w:szCs w:val="22"/>
        </w:rPr>
      </w:pPr>
      <w:r w:rsidRPr="00A6099D">
        <w:rPr>
          <w:color w:val="auto"/>
        </w:rPr>
        <w:fldChar w:fldCharType="begin"/>
      </w:r>
      <w:r w:rsidR="005D5019">
        <w:rPr>
          <w:color w:val="auto"/>
        </w:rPr>
        <w:instrText xml:space="preserve"> TOC \o "1-4" \h \z \u </w:instrText>
      </w:r>
      <w:r w:rsidRPr="00A6099D">
        <w:rPr>
          <w:color w:val="auto"/>
        </w:rPr>
        <w:fldChar w:fldCharType="separate"/>
      </w:r>
      <w:hyperlink w:anchor="_Toc261980691" w:history="1">
        <w:r w:rsidR="007E2EB5" w:rsidRPr="00A717FD">
          <w:rPr>
            <w:rStyle w:val="Hyperlink"/>
            <w:noProof/>
          </w:rPr>
          <w:t>1.</w:t>
        </w:r>
        <w:r w:rsidR="007E2EB5">
          <w:rPr>
            <w:rFonts w:asciiTheme="minorHAnsi" w:eastAsiaTheme="minorEastAsia" w:hAnsiTheme="minorHAnsi" w:cstheme="minorBidi"/>
            <w:b w:val="0"/>
            <w:noProof/>
            <w:color w:val="auto"/>
            <w:sz w:val="22"/>
            <w:szCs w:val="22"/>
          </w:rPr>
          <w:tab/>
        </w:r>
        <w:r w:rsidR="007E2EB5" w:rsidRPr="00A717FD">
          <w:rPr>
            <w:rStyle w:val="Hyperlink"/>
            <w:noProof/>
          </w:rPr>
          <w:t>Wstęp</w:t>
        </w:r>
        <w:r w:rsidR="007E2EB5">
          <w:rPr>
            <w:noProof/>
            <w:webHidden/>
          </w:rPr>
          <w:tab/>
        </w:r>
        <w:r>
          <w:rPr>
            <w:noProof/>
            <w:webHidden/>
          </w:rPr>
          <w:fldChar w:fldCharType="begin"/>
        </w:r>
        <w:r w:rsidR="007E2EB5">
          <w:rPr>
            <w:noProof/>
            <w:webHidden/>
          </w:rPr>
          <w:instrText xml:space="preserve"> PAGEREF _Toc261980691 \h </w:instrText>
        </w:r>
        <w:r>
          <w:rPr>
            <w:noProof/>
            <w:webHidden/>
          </w:rPr>
        </w:r>
        <w:r>
          <w:rPr>
            <w:noProof/>
            <w:webHidden/>
          </w:rPr>
          <w:fldChar w:fldCharType="separate"/>
        </w:r>
        <w:r w:rsidR="007E2EB5">
          <w:rPr>
            <w:noProof/>
            <w:webHidden/>
          </w:rPr>
          <w:t>6</w:t>
        </w:r>
        <w:r>
          <w:rPr>
            <w:noProof/>
            <w:webHidden/>
          </w:rPr>
          <w:fldChar w:fldCharType="end"/>
        </w:r>
      </w:hyperlink>
    </w:p>
    <w:p w:rsidR="007E2EB5" w:rsidRDefault="00A6099D">
      <w:pPr>
        <w:pStyle w:val="TOC1"/>
        <w:rPr>
          <w:rFonts w:asciiTheme="minorHAnsi" w:eastAsiaTheme="minorEastAsia" w:hAnsiTheme="minorHAnsi" w:cstheme="minorBidi"/>
          <w:b w:val="0"/>
          <w:noProof/>
          <w:color w:val="auto"/>
          <w:sz w:val="22"/>
          <w:szCs w:val="22"/>
        </w:rPr>
      </w:pPr>
      <w:hyperlink w:anchor="_Toc261980692" w:history="1">
        <w:r w:rsidR="007E2EB5" w:rsidRPr="00A717FD">
          <w:rPr>
            <w:rStyle w:val="Hyperlink"/>
            <w:noProof/>
          </w:rPr>
          <w:t>2.</w:t>
        </w:r>
        <w:r w:rsidR="007E2EB5">
          <w:rPr>
            <w:rFonts w:asciiTheme="minorHAnsi" w:eastAsiaTheme="minorEastAsia" w:hAnsiTheme="minorHAnsi" w:cstheme="minorBidi"/>
            <w:b w:val="0"/>
            <w:noProof/>
            <w:color w:val="auto"/>
            <w:sz w:val="22"/>
            <w:szCs w:val="22"/>
          </w:rPr>
          <w:tab/>
        </w:r>
        <w:r w:rsidR="007E2EB5" w:rsidRPr="00A717FD">
          <w:rPr>
            <w:rStyle w:val="Hyperlink"/>
            <w:noProof/>
          </w:rPr>
          <w:t>Równoległe przetwarzanie z zastosowaniem GPU</w:t>
        </w:r>
        <w:r w:rsidR="007E2EB5">
          <w:rPr>
            <w:noProof/>
            <w:webHidden/>
          </w:rPr>
          <w:tab/>
        </w:r>
        <w:r>
          <w:rPr>
            <w:noProof/>
            <w:webHidden/>
          </w:rPr>
          <w:fldChar w:fldCharType="begin"/>
        </w:r>
        <w:r w:rsidR="007E2EB5">
          <w:rPr>
            <w:noProof/>
            <w:webHidden/>
          </w:rPr>
          <w:instrText xml:space="preserve"> PAGEREF _Toc261980692 \h </w:instrText>
        </w:r>
        <w:r>
          <w:rPr>
            <w:noProof/>
            <w:webHidden/>
          </w:rPr>
        </w:r>
        <w:r>
          <w:rPr>
            <w:noProof/>
            <w:webHidden/>
          </w:rPr>
          <w:fldChar w:fldCharType="separate"/>
        </w:r>
        <w:r w:rsidR="007E2EB5">
          <w:rPr>
            <w:noProof/>
            <w:webHidden/>
          </w:rPr>
          <w:t>8</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693" w:history="1">
        <w:r w:rsidR="007E2EB5" w:rsidRPr="00A717FD">
          <w:rPr>
            <w:rStyle w:val="Hyperlink"/>
            <w:noProof/>
          </w:rPr>
          <w:t>2.1.</w:t>
        </w:r>
        <w:r w:rsidR="007E2EB5">
          <w:rPr>
            <w:rFonts w:asciiTheme="minorHAnsi" w:eastAsiaTheme="minorEastAsia" w:hAnsiTheme="minorHAnsi" w:cstheme="minorBidi"/>
            <w:noProof/>
            <w:color w:val="auto"/>
            <w:sz w:val="22"/>
            <w:szCs w:val="22"/>
          </w:rPr>
          <w:tab/>
        </w:r>
        <w:r w:rsidR="007E2EB5" w:rsidRPr="00A717FD">
          <w:rPr>
            <w:rStyle w:val="Hyperlink"/>
            <w:noProof/>
          </w:rPr>
          <w:t>Jednostki obliczeniowe GPU</w:t>
        </w:r>
        <w:r w:rsidR="007E2EB5">
          <w:rPr>
            <w:noProof/>
            <w:webHidden/>
          </w:rPr>
          <w:tab/>
        </w:r>
        <w:r>
          <w:rPr>
            <w:noProof/>
            <w:webHidden/>
          </w:rPr>
          <w:fldChar w:fldCharType="begin"/>
        </w:r>
        <w:r w:rsidR="007E2EB5">
          <w:rPr>
            <w:noProof/>
            <w:webHidden/>
          </w:rPr>
          <w:instrText xml:space="preserve"> PAGEREF _Toc261980693 \h </w:instrText>
        </w:r>
        <w:r>
          <w:rPr>
            <w:noProof/>
            <w:webHidden/>
          </w:rPr>
        </w:r>
        <w:r>
          <w:rPr>
            <w:noProof/>
            <w:webHidden/>
          </w:rPr>
          <w:fldChar w:fldCharType="separate"/>
        </w:r>
        <w:r w:rsidR="007E2EB5">
          <w:rPr>
            <w:noProof/>
            <w:webHidden/>
          </w:rPr>
          <w:t>8</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694" w:history="1">
        <w:r w:rsidR="007E2EB5" w:rsidRPr="00A717FD">
          <w:rPr>
            <w:rStyle w:val="Hyperlink"/>
            <w:noProof/>
          </w:rPr>
          <w:t>2.1.1.</w:t>
        </w:r>
        <w:r w:rsidR="007E2EB5">
          <w:rPr>
            <w:rFonts w:asciiTheme="minorHAnsi" w:eastAsiaTheme="minorEastAsia" w:hAnsiTheme="minorHAnsi" w:cstheme="minorBidi"/>
            <w:noProof/>
            <w:color w:val="auto"/>
            <w:sz w:val="22"/>
            <w:szCs w:val="22"/>
          </w:rPr>
          <w:tab/>
        </w:r>
        <w:r w:rsidR="007E2EB5" w:rsidRPr="00A717FD">
          <w:rPr>
            <w:rStyle w:val="Hyperlink"/>
            <w:noProof/>
          </w:rPr>
          <w:t>Różnice między CPU a GPU</w:t>
        </w:r>
        <w:r w:rsidR="007E2EB5">
          <w:rPr>
            <w:noProof/>
            <w:webHidden/>
          </w:rPr>
          <w:tab/>
        </w:r>
        <w:r>
          <w:rPr>
            <w:noProof/>
            <w:webHidden/>
          </w:rPr>
          <w:fldChar w:fldCharType="begin"/>
        </w:r>
        <w:r w:rsidR="007E2EB5">
          <w:rPr>
            <w:noProof/>
            <w:webHidden/>
          </w:rPr>
          <w:instrText xml:space="preserve"> PAGEREF _Toc261980694 \h </w:instrText>
        </w:r>
        <w:r>
          <w:rPr>
            <w:noProof/>
            <w:webHidden/>
          </w:rPr>
        </w:r>
        <w:r>
          <w:rPr>
            <w:noProof/>
            <w:webHidden/>
          </w:rPr>
          <w:fldChar w:fldCharType="separate"/>
        </w:r>
        <w:r w:rsidR="007E2EB5">
          <w:rPr>
            <w:noProof/>
            <w:webHidden/>
          </w:rPr>
          <w:t>8</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695" w:history="1">
        <w:r w:rsidR="007E2EB5" w:rsidRPr="00A717FD">
          <w:rPr>
            <w:rStyle w:val="Hyperlink"/>
            <w:noProof/>
          </w:rPr>
          <w:t>2.1.2.</w:t>
        </w:r>
        <w:r w:rsidR="007E2EB5">
          <w:rPr>
            <w:rFonts w:asciiTheme="minorHAnsi" w:eastAsiaTheme="minorEastAsia" w:hAnsiTheme="minorHAnsi" w:cstheme="minorBidi"/>
            <w:noProof/>
            <w:color w:val="auto"/>
            <w:sz w:val="22"/>
            <w:szCs w:val="22"/>
          </w:rPr>
          <w:tab/>
        </w:r>
        <w:r w:rsidR="007E2EB5" w:rsidRPr="00A717FD">
          <w:rPr>
            <w:rStyle w:val="Hyperlink"/>
            <w:noProof/>
          </w:rPr>
          <w:t>Struktura pamięci GPU</w:t>
        </w:r>
        <w:r w:rsidR="007E2EB5">
          <w:rPr>
            <w:noProof/>
            <w:webHidden/>
          </w:rPr>
          <w:tab/>
        </w:r>
        <w:r>
          <w:rPr>
            <w:noProof/>
            <w:webHidden/>
          </w:rPr>
          <w:fldChar w:fldCharType="begin"/>
        </w:r>
        <w:r w:rsidR="007E2EB5">
          <w:rPr>
            <w:noProof/>
            <w:webHidden/>
          </w:rPr>
          <w:instrText xml:space="preserve"> PAGEREF _Toc261980695 \h </w:instrText>
        </w:r>
        <w:r>
          <w:rPr>
            <w:noProof/>
            <w:webHidden/>
          </w:rPr>
        </w:r>
        <w:r>
          <w:rPr>
            <w:noProof/>
            <w:webHidden/>
          </w:rPr>
          <w:fldChar w:fldCharType="separate"/>
        </w:r>
        <w:r w:rsidR="007E2EB5">
          <w:rPr>
            <w:noProof/>
            <w:webHidden/>
          </w:rPr>
          <w:t>10</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696" w:history="1">
        <w:r w:rsidR="007E2EB5" w:rsidRPr="00A717FD">
          <w:rPr>
            <w:rStyle w:val="Hyperlink"/>
            <w:noProof/>
          </w:rPr>
          <w:t>2.2.</w:t>
        </w:r>
        <w:r w:rsidR="007E2EB5">
          <w:rPr>
            <w:rFonts w:asciiTheme="minorHAnsi" w:eastAsiaTheme="minorEastAsia" w:hAnsiTheme="minorHAnsi" w:cstheme="minorBidi"/>
            <w:noProof/>
            <w:color w:val="auto"/>
            <w:sz w:val="22"/>
            <w:szCs w:val="22"/>
          </w:rPr>
          <w:tab/>
        </w:r>
        <w:r w:rsidR="007E2EB5" w:rsidRPr="00A717FD">
          <w:rPr>
            <w:rStyle w:val="Hyperlink"/>
            <w:noProof/>
          </w:rPr>
          <w:t>Technologie GPGPU</w:t>
        </w:r>
        <w:r w:rsidR="007E2EB5">
          <w:rPr>
            <w:noProof/>
            <w:webHidden/>
          </w:rPr>
          <w:tab/>
        </w:r>
        <w:r>
          <w:rPr>
            <w:noProof/>
            <w:webHidden/>
          </w:rPr>
          <w:fldChar w:fldCharType="begin"/>
        </w:r>
        <w:r w:rsidR="007E2EB5">
          <w:rPr>
            <w:noProof/>
            <w:webHidden/>
          </w:rPr>
          <w:instrText xml:space="preserve"> PAGEREF _Toc261980696 \h </w:instrText>
        </w:r>
        <w:r>
          <w:rPr>
            <w:noProof/>
            <w:webHidden/>
          </w:rPr>
        </w:r>
        <w:r>
          <w:rPr>
            <w:noProof/>
            <w:webHidden/>
          </w:rPr>
          <w:fldChar w:fldCharType="separate"/>
        </w:r>
        <w:r w:rsidR="007E2EB5">
          <w:rPr>
            <w:noProof/>
            <w:webHidden/>
          </w:rPr>
          <w:t>13</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697" w:history="1">
        <w:r w:rsidR="007E2EB5" w:rsidRPr="00A717FD">
          <w:rPr>
            <w:rStyle w:val="Hyperlink"/>
            <w:noProof/>
          </w:rPr>
          <w:t>2.2.1.</w:t>
        </w:r>
        <w:r w:rsidR="007E2EB5">
          <w:rPr>
            <w:rFonts w:asciiTheme="minorHAnsi" w:eastAsiaTheme="minorEastAsia" w:hAnsiTheme="minorHAnsi" w:cstheme="minorBidi"/>
            <w:noProof/>
            <w:color w:val="auto"/>
            <w:sz w:val="22"/>
            <w:szCs w:val="22"/>
          </w:rPr>
          <w:tab/>
        </w:r>
        <w:r w:rsidR="007E2EB5" w:rsidRPr="00A717FD">
          <w:rPr>
            <w:rStyle w:val="Hyperlink"/>
            <w:noProof/>
          </w:rPr>
          <w:t>Historia GPGPU</w:t>
        </w:r>
        <w:r w:rsidR="007E2EB5">
          <w:rPr>
            <w:noProof/>
            <w:webHidden/>
          </w:rPr>
          <w:tab/>
        </w:r>
        <w:r>
          <w:rPr>
            <w:noProof/>
            <w:webHidden/>
          </w:rPr>
          <w:fldChar w:fldCharType="begin"/>
        </w:r>
        <w:r w:rsidR="007E2EB5">
          <w:rPr>
            <w:noProof/>
            <w:webHidden/>
          </w:rPr>
          <w:instrText xml:space="preserve"> PAGEREF _Toc261980697 \h </w:instrText>
        </w:r>
        <w:r>
          <w:rPr>
            <w:noProof/>
            <w:webHidden/>
          </w:rPr>
        </w:r>
        <w:r>
          <w:rPr>
            <w:noProof/>
            <w:webHidden/>
          </w:rPr>
          <w:fldChar w:fldCharType="separate"/>
        </w:r>
        <w:r w:rsidR="007E2EB5">
          <w:rPr>
            <w:noProof/>
            <w:webHidden/>
          </w:rPr>
          <w:t>13</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698" w:history="1">
        <w:r w:rsidR="007E2EB5" w:rsidRPr="00A717FD">
          <w:rPr>
            <w:rStyle w:val="Hyperlink"/>
            <w:noProof/>
          </w:rPr>
          <w:t>2.2.2.</w:t>
        </w:r>
        <w:r w:rsidR="007E2EB5">
          <w:rPr>
            <w:rFonts w:asciiTheme="minorHAnsi" w:eastAsiaTheme="minorEastAsia" w:hAnsiTheme="minorHAnsi" w:cstheme="minorBidi"/>
            <w:noProof/>
            <w:color w:val="auto"/>
            <w:sz w:val="22"/>
            <w:szCs w:val="22"/>
          </w:rPr>
          <w:tab/>
        </w:r>
        <w:r w:rsidR="007E2EB5" w:rsidRPr="00A717FD">
          <w:rPr>
            <w:rStyle w:val="Hyperlink"/>
            <w:noProof/>
          </w:rPr>
          <w:t>Użycie GPGPU w różnych zastosowaniach</w:t>
        </w:r>
        <w:r w:rsidR="007E2EB5">
          <w:rPr>
            <w:noProof/>
            <w:webHidden/>
          </w:rPr>
          <w:tab/>
        </w:r>
        <w:r>
          <w:rPr>
            <w:noProof/>
            <w:webHidden/>
          </w:rPr>
          <w:fldChar w:fldCharType="begin"/>
        </w:r>
        <w:r w:rsidR="007E2EB5">
          <w:rPr>
            <w:noProof/>
            <w:webHidden/>
          </w:rPr>
          <w:instrText xml:space="preserve"> PAGEREF _Toc261980698 \h </w:instrText>
        </w:r>
        <w:r>
          <w:rPr>
            <w:noProof/>
            <w:webHidden/>
          </w:rPr>
        </w:r>
        <w:r>
          <w:rPr>
            <w:noProof/>
            <w:webHidden/>
          </w:rPr>
          <w:fldChar w:fldCharType="separate"/>
        </w:r>
        <w:r w:rsidR="007E2EB5">
          <w:rPr>
            <w:noProof/>
            <w:webHidden/>
          </w:rPr>
          <w:t>15</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699" w:history="1">
        <w:r w:rsidR="007E2EB5" w:rsidRPr="00A717FD">
          <w:rPr>
            <w:rStyle w:val="Hyperlink"/>
            <w:noProof/>
          </w:rPr>
          <w:t>2.3.</w:t>
        </w:r>
        <w:r w:rsidR="007E2EB5">
          <w:rPr>
            <w:rFonts w:asciiTheme="minorHAnsi" w:eastAsiaTheme="minorEastAsia" w:hAnsiTheme="minorHAnsi" w:cstheme="minorBidi"/>
            <w:noProof/>
            <w:color w:val="auto"/>
            <w:sz w:val="22"/>
            <w:szCs w:val="22"/>
          </w:rPr>
          <w:tab/>
        </w:r>
        <w:r w:rsidR="007E2EB5" w:rsidRPr="00A717FD">
          <w:rPr>
            <w:rStyle w:val="Hyperlink"/>
            <w:noProof/>
          </w:rPr>
          <w:t>CUDA</w:t>
        </w:r>
        <w:r w:rsidR="007E2EB5">
          <w:rPr>
            <w:noProof/>
            <w:webHidden/>
          </w:rPr>
          <w:tab/>
        </w:r>
        <w:r>
          <w:rPr>
            <w:noProof/>
            <w:webHidden/>
          </w:rPr>
          <w:fldChar w:fldCharType="begin"/>
        </w:r>
        <w:r w:rsidR="007E2EB5">
          <w:rPr>
            <w:noProof/>
            <w:webHidden/>
          </w:rPr>
          <w:instrText xml:space="preserve"> PAGEREF _Toc261980699 \h </w:instrText>
        </w:r>
        <w:r>
          <w:rPr>
            <w:noProof/>
            <w:webHidden/>
          </w:rPr>
        </w:r>
        <w:r>
          <w:rPr>
            <w:noProof/>
            <w:webHidden/>
          </w:rPr>
          <w:fldChar w:fldCharType="separate"/>
        </w:r>
        <w:r w:rsidR="007E2EB5">
          <w:rPr>
            <w:noProof/>
            <w:webHidden/>
          </w:rPr>
          <w:t>16</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00" w:history="1">
        <w:r w:rsidR="007E2EB5" w:rsidRPr="00A717FD">
          <w:rPr>
            <w:rStyle w:val="Hyperlink"/>
            <w:noProof/>
          </w:rPr>
          <w:t>2.3.1.</w:t>
        </w:r>
        <w:r w:rsidR="007E2EB5">
          <w:rPr>
            <w:rFonts w:asciiTheme="minorHAnsi" w:eastAsiaTheme="minorEastAsia" w:hAnsiTheme="minorHAnsi" w:cstheme="minorBidi"/>
            <w:noProof/>
            <w:color w:val="auto"/>
            <w:sz w:val="22"/>
            <w:szCs w:val="22"/>
          </w:rPr>
          <w:tab/>
        </w:r>
        <w:r w:rsidR="007E2EB5" w:rsidRPr="00A717FD">
          <w:rPr>
            <w:rStyle w:val="Hyperlink"/>
            <w:noProof/>
          </w:rPr>
          <w:t>Architektura i podstawy CUDA</w:t>
        </w:r>
        <w:r w:rsidR="007E2EB5">
          <w:rPr>
            <w:noProof/>
            <w:webHidden/>
          </w:rPr>
          <w:tab/>
        </w:r>
        <w:r>
          <w:rPr>
            <w:noProof/>
            <w:webHidden/>
          </w:rPr>
          <w:fldChar w:fldCharType="begin"/>
        </w:r>
        <w:r w:rsidR="007E2EB5">
          <w:rPr>
            <w:noProof/>
            <w:webHidden/>
          </w:rPr>
          <w:instrText xml:space="preserve"> PAGEREF _Toc261980700 \h </w:instrText>
        </w:r>
        <w:r>
          <w:rPr>
            <w:noProof/>
            <w:webHidden/>
          </w:rPr>
        </w:r>
        <w:r>
          <w:rPr>
            <w:noProof/>
            <w:webHidden/>
          </w:rPr>
          <w:fldChar w:fldCharType="separate"/>
        </w:r>
        <w:r w:rsidR="007E2EB5">
          <w:rPr>
            <w:noProof/>
            <w:webHidden/>
          </w:rPr>
          <w:t>16</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01" w:history="1">
        <w:r w:rsidR="007E2EB5" w:rsidRPr="00A717FD">
          <w:rPr>
            <w:rStyle w:val="Hyperlink"/>
            <w:noProof/>
          </w:rPr>
          <w:t>2.3.2.</w:t>
        </w:r>
        <w:r w:rsidR="007E2EB5">
          <w:rPr>
            <w:rFonts w:asciiTheme="minorHAnsi" w:eastAsiaTheme="minorEastAsia" w:hAnsiTheme="minorHAnsi" w:cstheme="minorBidi"/>
            <w:noProof/>
            <w:color w:val="auto"/>
            <w:sz w:val="22"/>
            <w:szCs w:val="22"/>
          </w:rPr>
          <w:tab/>
        </w:r>
        <w:r w:rsidR="007E2EB5" w:rsidRPr="00A717FD">
          <w:rPr>
            <w:rStyle w:val="Hyperlink"/>
            <w:noProof/>
          </w:rPr>
          <w:t>Wprowadzenie do technologii</w:t>
        </w:r>
        <w:r w:rsidR="007E2EB5">
          <w:rPr>
            <w:noProof/>
            <w:webHidden/>
          </w:rPr>
          <w:tab/>
        </w:r>
        <w:r>
          <w:rPr>
            <w:noProof/>
            <w:webHidden/>
          </w:rPr>
          <w:fldChar w:fldCharType="begin"/>
        </w:r>
        <w:r w:rsidR="007E2EB5">
          <w:rPr>
            <w:noProof/>
            <w:webHidden/>
          </w:rPr>
          <w:instrText xml:space="preserve"> PAGEREF _Toc261980701 \h </w:instrText>
        </w:r>
        <w:r>
          <w:rPr>
            <w:noProof/>
            <w:webHidden/>
          </w:rPr>
        </w:r>
        <w:r>
          <w:rPr>
            <w:noProof/>
            <w:webHidden/>
          </w:rPr>
          <w:fldChar w:fldCharType="separate"/>
        </w:r>
        <w:r w:rsidR="007E2EB5">
          <w:rPr>
            <w:noProof/>
            <w:webHidden/>
          </w:rPr>
          <w:t>17</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02" w:history="1">
        <w:r w:rsidR="007E2EB5" w:rsidRPr="00A717FD">
          <w:rPr>
            <w:rStyle w:val="Hyperlink"/>
            <w:noProof/>
          </w:rPr>
          <w:t>2.3.3.</w:t>
        </w:r>
        <w:r w:rsidR="007E2EB5">
          <w:rPr>
            <w:rFonts w:asciiTheme="minorHAnsi" w:eastAsiaTheme="minorEastAsia" w:hAnsiTheme="minorHAnsi" w:cstheme="minorBidi"/>
            <w:noProof/>
            <w:color w:val="auto"/>
            <w:sz w:val="22"/>
            <w:szCs w:val="22"/>
          </w:rPr>
          <w:tab/>
        </w:r>
        <w:r w:rsidR="007E2EB5" w:rsidRPr="00A717FD">
          <w:rPr>
            <w:rStyle w:val="Hyperlink"/>
            <w:noProof/>
          </w:rPr>
          <w:t>Proces wykonania programu CUDA</w:t>
        </w:r>
        <w:r w:rsidR="007E2EB5">
          <w:rPr>
            <w:noProof/>
            <w:webHidden/>
          </w:rPr>
          <w:tab/>
        </w:r>
        <w:r>
          <w:rPr>
            <w:noProof/>
            <w:webHidden/>
          </w:rPr>
          <w:fldChar w:fldCharType="begin"/>
        </w:r>
        <w:r w:rsidR="007E2EB5">
          <w:rPr>
            <w:noProof/>
            <w:webHidden/>
          </w:rPr>
          <w:instrText xml:space="preserve"> PAGEREF _Toc261980702 \h </w:instrText>
        </w:r>
        <w:r>
          <w:rPr>
            <w:noProof/>
            <w:webHidden/>
          </w:rPr>
        </w:r>
        <w:r>
          <w:rPr>
            <w:noProof/>
            <w:webHidden/>
          </w:rPr>
          <w:fldChar w:fldCharType="separate"/>
        </w:r>
        <w:r w:rsidR="007E2EB5">
          <w:rPr>
            <w:noProof/>
            <w:webHidden/>
          </w:rPr>
          <w:t>18</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03" w:history="1">
        <w:r w:rsidR="007E2EB5" w:rsidRPr="00A717FD">
          <w:rPr>
            <w:rStyle w:val="Hyperlink"/>
            <w:noProof/>
          </w:rPr>
          <w:t>2.3.4.</w:t>
        </w:r>
        <w:r w:rsidR="007E2EB5">
          <w:rPr>
            <w:rFonts w:asciiTheme="minorHAnsi" w:eastAsiaTheme="minorEastAsia" w:hAnsiTheme="minorHAnsi" w:cstheme="minorBidi"/>
            <w:noProof/>
            <w:color w:val="auto"/>
            <w:sz w:val="22"/>
            <w:szCs w:val="22"/>
          </w:rPr>
          <w:tab/>
        </w:r>
        <w:r w:rsidR="007E2EB5" w:rsidRPr="00A717FD">
          <w:rPr>
            <w:rStyle w:val="Hyperlink"/>
            <w:noProof/>
          </w:rPr>
          <w:t>Wersje CUDA</w:t>
        </w:r>
        <w:r w:rsidR="007E2EB5">
          <w:rPr>
            <w:noProof/>
            <w:webHidden/>
          </w:rPr>
          <w:tab/>
        </w:r>
        <w:r>
          <w:rPr>
            <w:noProof/>
            <w:webHidden/>
          </w:rPr>
          <w:fldChar w:fldCharType="begin"/>
        </w:r>
        <w:r w:rsidR="007E2EB5">
          <w:rPr>
            <w:noProof/>
            <w:webHidden/>
          </w:rPr>
          <w:instrText xml:space="preserve"> PAGEREF _Toc261980703 \h </w:instrText>
        </w:r>
        <w:r>
          <w:rPr>
            <w:noProof/>
            <w:webHidden/>
          </w:rPr>
        </w:r>
        <w:r>
          <w:rPr>
            <w:noProof/>
            <w:webHidden/>
          </w:rPr>
          <w:fldChar w:fldCharType="separate"/>
        </w:r>
        <w:r w:rsidR="007E2EB5">
          <w:rPr>
            <w:noProof/>
            <w:webHidden/>
          </w:rPr>
          <w:t>18</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04" w:history="1">
        <w:r w:rsidR="007E2EB5" w:rsidRPr="00A717FD">
          <w:rPr>
            <w:rStyle w:val="Hyperlink"/>
            <w:noProof/>
          </w:rPr>
          <w:t>2.3.4.1.</w:t>
        </w:r>
        <w:r w:rsidR="007E2EB5">
          <w:rPr>
            <w:rFonts w:asciiTheme="minorHAnsi" w:eastAsiaTheme="minorEastAsia" w:hAnsiTheme="minorHAnsi" w:cstheme="minorBidi"/>
            <w:noProof/>
            <w:color w:val="auto"/>
            <w:sz w:val="22"/>
            <w:szCs w:val="22"/>
          </w:rPr>
          <w:tab/>
        </w:r>
        <w:r w:rsidR="007E2EB5" w:rsidRPr="00A717FD">
          <w:rPr>
            <w:rStyle w:val="Hyperlink"/>
            <w:noProof/>
          </w:rPr>
          <w:t>Ograniczenia</w:t>
        </w:r>
        <w:r w:rsidR="007E2EB5">
          <w:rPr>
            <w:noProof/>
            <w:webHidden/>
          </w:rPr>
          <w:tab/>
        </w:r>
        <w:r>
          <w:rPr>
            <w:noProof/>
            <w:webHidden/>
          </w:rPr>
          <w:fldChar w:fldCharType="begin"/>
        </w:r>
        <w:r w:rsidR="007E2EB5">
          <w:rPr>
            <w:noProof/>
            <w:webHidden/>
          </w:rPr>
          <w:instrText xml:space="preserve"> PAGEREF _Toc261980704 \h </w:instrText>
        </w:r>
        <w:r>
          <w:rPr>
            <w:noProof/>
            <w:webHidden/>
          </w:rPr>
        </w:r>
        <w:r>
          <w:rPr>
            <w:noProof/>
            <w:webHidden/>
          </w:rPr>
          <w:fldChar w:fldCharType="separate"/>
        </w:r>
        <w:r w:rsidR="007E2EB5">
          <w:rPr>
            <w:noProof/>
            <w:webHidden/>
          </w:rPr>
          <w:t>18</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05" w:history="1">
        <w:r w:rsidR="007E2EB5" w:rsidRPr="00A717FD">
          <w:rPr>
            <w:rStyle w:val="Hyperlink"/>
            <w:noProof/>
          </w:rPr>
          <w:t>2.3.4.2.</w:t>
        </w:r>
        <w:r w:rsidR="007E2EB5">
          <w:rPr>
            <w:rFonts w:asciiTheme="minorHAnsi" w:eastAsiaTheme="minorEastAsia" w:hAnsiTheme="minorHAnsi" w:cstheme="minorBidi"/>
            <w:noProof/>
            <w:color w:val="auto"/>
            <w:sz w:val="22"/>
            <w:szCs w:val="22"/>
          </w:rPr>
          <w:tab/>
        </w:r>
        <w:r w:rsidR="007E2EB5" w:rsidRPr="00A717FD">
          <w:rPr>
            <w:rStyle w:val="Hyperlink"/>
            <w:noProof/>
          </w:rPr>
          <w:t>Zmiany w CUDA compute capabibility 2.0</w:t>
        </w:r>
        <w:r w:rsidR="007E2EB5">
          <w:rPr>
            <w:noProof/>
            <w:webHidden/>
          </w:rPr>
          <w:tab/>
        </w:r>
        <w:r>
          <w:rPr>
            <w:noProof/>
            <w:webHidden/>
          </w:rPr>
          <w:fldChar w:fldCharType="begin"/>
        </w:r>
        <w:r w:rsidR="007E2EB5">
          <w:rPr>
            <w:noProof/>
            <w:webHidden/>
          </w:rPr>
          <w:instrText xml:space="preserve"> PAGEREF _Toc261980705 \h </w:instrText>
        </w:r>
        <w:r>
          <w:rPr>
            <w:noProof/>
            <w:webHidden/>
          </w:rPr>
        </w:r>
        <w:r>
          <w:rPr>
            <w:noProof/>
            <w:webHidden/>
          </w:rPr>
          <w:fldChar w:fldCharType="separate"/>
        </w:r>
        <w:r w:rsidR="007E2EB5">
          <w:rPr>
            <w:noProof/>
            <w:webHidden/>
          </w:rPr>
          <w:t>19</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06" w:history="1">
        <w:r w:rsidR="007E2EB5" w:rsidRPr="00A717FD">
          <w:rPr>
            <w:rStyle w:val="Hyperlink"/>
            <w:noProof/>
          </w:rPr>
          <w:t>2.3.5.</w:t>
        </w:r>
        <w:r w:rsidR="007E2EB5">
          <w:rPr>
            <w:rFonts w:asciiTheme="minorHAnsi" w:eastAsiaTheme="minorEastAsia" w:hAnsiTheme="minorHAnsi" w:cstheme="minorBidi"/>
            <w:noProof/>
            <w:color w:val="auto"/>
            <w:sz w:val="22"/>
            <w:szCs w:val="22"/>
          </w:rPr>
          <w:tab/>
        </w:r>
        <w:r w:rsidR="007E2EB5" w:rsidRPr="00A717FD">
          <w:rPr>
            <w:rStyle w:val="Hyperlink"/>
            <w:noProof/>
          </w:rPr>
          <w:t>Proces kompilacji plików CUDA</w:t>
        </w:r>
        <w:r w:rsidR="007E2EB5">
          <w:rPr>
            <w:noProof/>
            <w:webHidden/>
          </w:rPr>
          <w:tab/>
        </w:r>
        <w:r>
          <w:rPr>
            <w:noProof/>
            <w:webHidden/>
          </w:rPr>
          <w:fldChar w:fldCharType="begin"/>
        </w:r>
        <w:r w:rsidR="007E2EB5">
          <w:rPr>
            <w:noProof/>
            <w:webHidden/>
          </w:rPr>
          <w:instrText xml:space="preserve"> PAGEREF _Toc261980706 \h </w:instrText>
        </w:r>
        <w:r>
          <w:rPr>
            <w:noProof/>
            <w:webHidden/>
          </w:rPr>
        </w:r>
        <w:r>
          <w:rPr>
            <w:noProof/>
            <w:webHidden/>
          </w:rPr>
          <w:fldChar w:fldCharType="separate"/>
        </w:r>
        <w:r w:rsidR="007E2EB5">
          <w:rPr>
            <w:noProof/>
            <w:webHidden/>
          </w:rPr>
          <w:t>20</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07" w:history="1">
        <w:r w:rsidR="007E2EB5" w:rsidRPr="00A717FD">
          <w:rPr>
            <w:rStyle w:val="Hyperlink"/>
            <w:noProof/>
          </w:rPr>
          <w:t>2.3.6.</w:t>
        </w:r>
        <w:r w:rsidR="007E2EB5">
          <w:rPr>
            <w:rFonts w:asciiTheme="minorHAnsi" w:eastAsiaTheme="minorEastAsia" w:hAnsiTheme="minorHAnsi" w:cstheme="minorBidi"/>
            <w:noProof/>
            <w:color w:val="auto"/>
            <w:sz w:val="22"/>
            <w:szCs w:val="22"/>
          </w:rPr>
          <w:tab/>
        </w:r>
        <w:r w:rsidR="007E2EB5" w:rsidRPr="00A717FD">
          <w:rPr>
            <w:rStyle w:val="Hyperlink"/>
            <w:noProof/>
          </w:rPr>
          <w:t>Tryb emulacji</w:t>
        </w:r>
        <w:r w:rsidR="007E2EB5">
          <w:rPr>
            <w:noProof/>
            <w:webHidden/>
          </w:rPr>
          <w:tab/>
        </w:r>
        <w:r>
          <w:rPr>
            <w:noProof/>
            <w:webHidden/>
          </w:rPr>
          <w:fldChar w:fldCharType="begin"/>
        </w:r>
        <w:r w:rsidR="007E2EB5">
          <w:rPr>
            <w:noProof/>
            <w:webHidden/>
          </w:rPr>
          <w:instrText xml:space="preserve"> PAGEREF _Toc261980707 \h </w:instrText>
        </w:r>
        <w:r>
          <w:rPr>
            <w:noProof/>
            <w:webHidden/>
          </w:rPr>
        </w:r>
        <w:r>
          <w:rPr>
            <w:noProof/>
            <w:webHidden/>
          </w:rPr>
          <w:fldChar w:fldCharType="separate"/>
        </w:r>
        <w:r w:rsidR="007E2EB5">
          <w:rPr>
            <w:noProof/>
            <w:webHidden/>
          </w:rPr>
          <w:t>21</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08" w:history="1">
        <w:r w:rsidR="007E2EB5" w:rsidRPr="00A717FD">
          <w:rPr>
            <w:rStyle w:val="Hyperlink"/>
            <w:noProof/>
          </w:rPr>
          <w:t>2.3.7.</w:t>
        </w:r>
        <w:r w:rsidR="007E2EB5">
          <w:rPr>
            <w:rFonts w:asciiTheme="minorHAnsi" w:eastAsiaTheme="minorEastAsia" w:hAnsiTheme="minorHAnsi" w:cstheme="minorBidi"/>
            <w:noProof/>
            <w:color w:val="auto"/>
            <w:sz w:val="22"/>
            <w:szCs w:val="22"/>
          </w:rPr>
          <w:tab/>
        </w:r>
        <w:r w:rsidR="007E2EB5" w:rsidRPr="00A717FD">
          <w:rPr>
            <w:rStyle w:val="Hyperlink"/>
            <w:noProof/>
          </w:rPr>
          <w:t>Model architektury CUDA</w:t>
        </w:r>
        <w:r w:rsidR="007E2EB5">
          <w:rPr>
            <w:noProof/>
            <w:webHidden/>
          </w:rPr>
          <w:tab/>
        </w:r>
        <w:r>
          <w:rPr>
            <w:noProof/>
            <w:webHidden/>
          </w:rPr>
          <w:fldChar w:fldCharType="begin"/>
        </w:r>
        <w:r w:rsidR="007E2EB5">
          <w:rPr>
            <w:noProof/>
            <w:webHidden/>
          </w:rPr>
          <w:instrText xml:space="preserve"> PAGEREF _Toc261980708 \h </w:instrText>
        </w:r>
        <w:r>
          <w:rPr>
            <w:noProof/>
            <w:webHidden/>
          </w:rPr>
        </w:r>
        <w:r>
          <w:rPr>
            <w:noProof/>
            <w:webHidden/>
          </w:rPr>
          <w:fldChar w:fldCharType="separate"/>
        </w:r>
        <w:r w:rsidR="007E2EB5">
          <w:rPr>
            <w:noProof/>
            <w:webHidden/>
          </w:rPr>
          <w:t>21</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09" w:history="1">
        <w:r w:rsidR="007E2EB5" w:rsidRPr="00A717FD">
          <w:rPr>
            <w:rStyle w:val="Hyperlink"/>
            <w:noProof/>
          </w:rPr>
          <w:t>2.3.8.</w:t>
        </w:r>
        <w:r w:rsidR="007E2EB5">
          <w:rPr>
            <w:rFonts w:asciiTheme="minorHAnsi" w:eastAsiaTheme="minorEastAsia" w:hAnsiTheme="minorHAnsi" w:cstheme="minorBidi"/>
            <w:noProof/>
            <w:color w:val="auto"/>
            <w:sz w:val="22"/>
            <w:szCs w:val="22"/>
          </w:rPr>
          <w:tab/>
        </w:r>
        <w:r w:rsidR="007E2EB5" w:rsidRPr="00A717FD">
          <w:rPr>
            <w:rStyle w:val="Hyperlink"/>
            <w:noProof/>
          </w:rPr>
          <w:t>Komunikacja między wątkami</w:t>
        </w:r>
        <w:r w:rsidR="007E2EB5">
          <w:rPr>
            <w:noProof/>
            <w:webHidden/>
          </w:rPr>
          <w:tab/>
        </w:r>
        <w:r>
          <w:rPr>
            <w:noProof/>
            <w:webHidden/>
          </w:rPr>
          <w:fldChar w:fldCharType="begin"/>
        </w:r>
        <w:r w:rsidR="007E2EB5">
          <w:rPr>
            <w:noProof/>
            <w:webHidden/>
          </w:rPr>
          <w:instrText xml:space="preserve"> PAGEREF _Toc261980709 \h </w:instrText>
        </w:r>
        <w:r>
          <w:rPr>
            <w:noProof/>
            <w:webHidden/>
          </w:rPr>
        </w:r>
        <w:r>
          <w:rPr>
            <w:noProof/>
            <w:webHidden/>
          </w:rPr>
          <w:fldChar w:fldCharType="separate"/>
        </w:r>
        <w:r w:rsidR="007E2EB5">
          <w:rPr>
            <w:noProof/>
            <w:webHidden/>
          </w:rPr>
          <w:t>22</w:t>
        </w:r>
        <w:r>
          <w:rPr>
            <w:noProof/>
            <w:webHidden/>
          </w:rPr>
          <w:fldChar w:fldCharType="end"/>
        </w:r>
      </w:hyperlink>
    </w:p>
    <w:p w:rsidR="007E2EB5" w:rsidRDefault="00A6099D">
      <w:pPr>
        <w:pStyle w:val="TOC1"/>
        <w:rPr>
          <w:rFonts w:asciiTheme="minorHAnsi" w:eastAsiaTheme="minorEastAsia" w:hAnsiTheme="minorHAnsi" w:cstheme="minorBidi"/>
          <w:b w:val="0"/>
          <w:noProof/>
          <w:color w:val="auto"/>
          <w:sz w:val="22"/>
          <w:szCs w:val="22"/>
        </w:rPr>
      </w:pPr>
      <w:hyperlink w:anchor="_Toc261980710" w:history="1">
        <w:r w:rsidR="007E2EB5" w:rsidRPr="00A717FD">
          <w:rPr>
            <w:rStyle w:val="Hyperlink"/>
            <w:noProof/>
          </w:rPr>
          <w:t>3.</w:t>
        </w:r>
        <w:r w:rsidR="007E2EB5">
          <w:rPr>
            <w:rFonts w:asciiTheme="minorHAnsi" w:eastAsiaTheme="minorEastAsia" w:hAnsiTheme="minorHAnsi" w:cstheme="minorBidi"/>
            <w:b w:val="0"/>
            <w:noProof/>
            <w:color w:val="auto"/>
            <w:sz w:val="22"/>
            <w:szCs w:val="22"/>
          </w:rPr>
          <w:tab/>
        </w:r>
        <w:r w:rsidR="007E2EB5" w:rsidRPr="00A717FD">
          <w:rPr>
            <w:rStyle w:val="Hyperlink"/>
            <w:noProof/>
          </w:rPr>
          <w:t>Sztuczne sieci neuronowe</w:t>
        </w:r>
        <w:r w:rsidR="007E2EB5">
          <w:rPr>
            <w:noProof/>
            <w:webHidden/>
          </w:rPr>
          <w:tab/>
        </w:r>
        <w:r>
          <w:rPr>
            <w:noProof/>
            <w:webHidden/>
          </w:rPr>
          <w:fldChar w:fldCharType="begin"/>
        </w:r>
        <w:r w:rsidR="007E2EB5">
          <w:rPr>
            <w:noProof/>
            <w:webHidden/>
          </w:rPr>
          <w:instrText xml:space="preserve"> PAGEREF _Toc261980710 \h </w:instrText>
        </w:r>
        <w:r>
          <w:rPr>
            <w:noProof/>
            <w:webHidden/>
          </w:rPr>
        </w:r>
        <w:r>
          <w:rPr>
            <w:noProof/>
            <w:webHidden/>
          </w:rPr>
          <w:fldChar w:fldCharType="separate"/>
        </w:r>
        <w:r w:rsidR="007E2EB5">
          <w:rPr>
            <w:noProof/>
            <w:webHidden/>
          </w:rPr>
          <w:t>23</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11" w:history="1">
        <w:r w:rsidR="007E2EB5" w:rsidRPr="00A717FD">
          <w:rPr>
            <w:rStyle w:val="Hyperlink"/>
            <w:noProof/>
          </w:rPr>
          <w:t>3.1.</w:t>
        </w:r>
        <w:r w:rsidR="007E2EB5">
          <w:rPr>
            <w:rFonts w:asciiTheme="minorHAnsi" w:eastAsiaTheme="minorEastAsia" w:hAnsiTheme="minorHAnsi" w:cstheme="minorBidi"/>
            <w:noProof/>
            <w:color w:val="auto"/>
            <w:sz w:val="22"/>
            <w:szCs w:val="22"/>
          </w:rPr>
          <w:tab/>
        </w:r>
        <w:r w:rsidR="007E2EB5" w:rsidRPr="00A717FD">
          <w:rPr>
            <w:rStyle w:val="Hyperlink"/>
            <w:noProof/>
          </w:rPr>
          <w:t>Model neuronu</w:t>
        </w:r>
        <w:r w:rsidR="007E2EB5">
          <w:rPr>
            <w:noProof/>
            <w:webHidden/>
          </w:rPr>
          <w:tab/>
        </w:r>
        <w:r>
          <w:rPr>
            <w:noProof/>
            <w:webHidden/>
          </w:rPr>
          <w:fldChar w:fldCharType="begin"/>
        </w:r>
        <w:r w:rsidR="007E2EB5">
          <w:rPr>
            <w:noProof/>
            <w:webHidden/>
          </w:rPr>
          <w:instrText xml:space="preserve"> PAGEREF _Toc261980711 \h </w:instrText>
        </w:r>
        <w:r>
          <w:rPr>
            <w:noProof/>
            <w:webHidden/>
          </w:rPr>
        </w:r>
        <w:r>
          <w:rPr>
            <w:noProof/>
            <w:webHidden/>
          </w:rPr>
          <w:fldChar w:fldCharType="separate"/>
        </w:r>
        <w:r w:rsidR="007E2EB5">
          <w:rPr>
            <w:noProof/>
            <w:webHidden/>
          </w:rPr>
          <w:t>23</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12" w:history="1">
        <w:r w:rsidR="007E2EB5" w:rsidRPr="00A717FD">
          <w:rPr>
            <w:rStyle w:val="Hyperlink"/>
            <w:noProof/>
          </w:rPr>
          <w:t>3.1.1.</w:t>
        </w:r>
        <w:r w:rsidR="007E2EB5">
          <w:rPr>
            <w:rFonts w:asciiTheme="minorHAnsi" w:eastAsiaTheme="minorEastAsia" w:hAnsiTheme="minorHAnsi" w:cstheme="minorBidi"/>
            <w:noProof/>
            <w:color w:val="auto"/>
            <w:sz w:val="22"/>
            <w:szCs w:val="22"/>
          </w:rPr>
          <w:tab/>
        </w:r>
        <w:r w:rsidR="007E2EB5" w:rsidRPr="00A717FD">
          <w:rPr>
            <w:rStyle w:val="Hyperlink"/>
            <w:noProof/>
          </w:rPr>
          <w:t>Neuron biologiczny</w:t>
        </w:r>
        <w:r w:rsidR="007E2EB5">
          <w:rPr>
            <w:noProof/>
            <w:webHidden/>
          </w:rPr>
          <w:tab/>
        </w:r>
        <w:r>
          <w:rPr>
            <w:noProof/>
            <w:webHidden/>
          </w:rPr>
          <w:fldChar w:fldCharType="begin"/>
        </w:r>
        <w:r w:rsidR="007E2EB5">
          <w:rPr>
            <w:noProof/>
            <w:webHidden/>
          </w:rPr>
          <w:instrText xml:space="preserve"> PAGEREF _Toc261980712 \h </w:instrText>
        </w:r>
        <w:r>
          <w:rPr>
            <w:noProof/>
            <w:webHidden/>
          </w:rPr>
        </w:r>
        <w:r>
          <w:rPr>
            <w:noProof/>
            <w:webHidden/>
          </w:rPr>
          <w:fldChar w:fldCharType="separate"/>
        </w:r>
        <w:r w:rsidR="007E2EB5">
          <w:rPr>
            <w:noProof/>
            <w:webHidden/>
          </w:rPr>
          <w:t>23</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13" w:history="1">
        <w:r w:rsidR="007E2EB5" w:rsidRPr="00A717FD">
          <w:rPr>
            <w:rStyle w:val="Hyperlink"/>
            <w:noProof/>
          </w:rPr>
          <w:t>3.1.2.</w:t>
        </w:r>
        <w:r w:rsidR="007E2EB5">
          <w:rPr>
            <w:rFonts w:asciiTheme="minorHAnsi" w:eastAsiaTheme="minorEastAsia" w:hAnsiTheme="minorHAnsi" w:cstheme="minorBidi"/>
            <w:noProof/>
            <w:color w:val="auto"/>
            <w:sz w:val="22"/>
            <w:szCs w:val="22"/>
          </w:rPr>
          <w:tab/>
        </w:r>
        <w:r w:rsidR="007E2EB5" w:rsidRPr="00A717FD">
          <w:rPr>
            <w:rStyle w:val="Hyperlink"/>
            <w:noProof/>
          </w:rPr>
          <w:t>Sztuczny neuron</w:t>
        </w:r>
        <w:r w:rsidR="007E2EB5">
          <w:rPr>
            <w:noProof/>
            <w:webHidden/>
          </w:rPr>
          <w:tab/>
        </w:r>
        <w:r>
          <w:rPr>
            <w:noProof/>
            <w:webHidden/>
          </w:rPr>
          <w:fldChar w:fldCharType="begin"/>
        </w:r>
        <w:r w:rsidR="007E2EB5">
          <w:rPr>
            <w:noProof/>
            <w:webHidden/>
          </w:rPr>
          <w:instrText xml:space="preserve"> PAGEREF _Toc261980713 \h </w:instrText>
        </w:r>
        <w:r>
          <w:rPr>
            <w:noProof/>
            <w:webHidden/>
          </w:rPr>
        </w:r>
        <w:r>
          <w:rPr>
            <w:noProof/>
            <w:webHidden/>
          </w:rPr>
          <w:fldChar w:fldCharType="separate"/>
        </w:r>
        <w:r w:rsidR="007E2EB5">
          <w:rPr>
            <w:noProof/>
            <w:webHidden/>
          </w:rPr>
          <w:t>24</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14" w:history="1">
        <w:r w:rsidR="007E2EB5" w:rsidRPr="00A717FD">
          <w:rPr>
            <w:rStyle w:val="Hyperlink"/>
            <w:noProof/>
          </w:rPr>
          <w:t>3.1.3.</w:t>
        </w:r>
        <w:r w:rsidR="007E2EB5">
          <w:rPr>
            <w:rFonts w:asciiTheme="minorHAnsi" w:eastAsiaTheme="minorEastAsia" w:hAnsiTheme="minorHAnsi" w:cstheme="minorBidi"/>
            <w:noProof/>
            <w:color w:val="auto"/>
            <w:sz w:val="22"/>
            <w:szCs w:val="22"/>
          </w:rPr>
          <w:tab/>
        </w:r>
        <w:r w:rsidR="007E2EB5" w:rsidRPr="00A717FD">
          <w:rPr>
            <w:rStyle w:val="Hyperlink"/>
            <w:noProof/>
          </w:rPr>
          <w:t>Funkcja aktywacji</w:t>
        </w:r>
        <w:r w:rsidR="007E2EB5">
          <w:rPr>
            <w:noProof/>
            <w:webHidden/>
          </w:rPr>
          <w:tab/>
        </w:r>
        <w:r>
          <w:rPr>
            <w:noProof/>
            <w:webHidden/>
          </w:rPr>
          <w:fldChar w:fldCharType="begin"/>
        </w:r>
        <w:r w:rsidR="007E2EB5">
          <w:rPr>
            <w:noProof/>
            <w:webHidden/>
          </w:rPr>
          <w:instrText xml:space="preserve"> PAGEREF _Toc261980714 \h </w:instrText>
        </w:r>
        <w:r>
          <w:rPr>
            <w:noProof/>
            <w:webHidden/>
          </w:rPr>
        </w:r>
        <w:r>
          <w:rPr>
            <w:noProof/>
            <w:webHidden/>
          </w:rPr>
          <w:fldChar w:fldCharType="separate"/>
        </w:r>
        <w:r w:rsidR="007E2EB5">
          <w:rPr>
            <w:noProof/>
            <w:webHidden/>
          </w:rPr>
          <w:t>25</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15" w:history="1">
        <w:r w:rsidR="007E2EB5" w:rsidRPr="00A717FD">
          <w:rPr>
            <w:rStyle w:val="Hyperlink"/>
            <w:noProof/>
          </w:rPr>
          <w:t>3.2.</w:t>
        </w:r>
        <w:r w:rsidR="007E2EB5">
          <w:rPr>
            <w:rFonts w:asciiTheme="minorHAnsi" w:eastAsiaTheme="minorEastAsia" w:hAnsiTheme="minorHAnsi" w:cstheme="minorBidi"/>
            <w:noProof/>
            <w:color w:val="auto"/>
            <w:sz w:val="22"/>
            <w:szCs w:val="22"/>
          </w:rPr>
          <w:tab/>
        </w:r>
        <w:r w:rsidR="007E2EB5" w:rsidRPr="00A717FD">
          <w:rPr>
            <w:rStyle w:val="Hyperlink"/>
            <w:noProof/>
          </w:rPr>
          <w:t>Architektury sieci neuronowych</w:t>
        </w:r>
        <w:r w:rsidR="007E2EB5">
          <w:rPr>
            <w:noProof/>
            <w:webHidden/>
          </w:rPr>
          <w:tab/>
        </w:r>
        <w:r>
          <w:rPr>
            <w:noProof/>
            <w:webHidden/>
          </w:rPr>
          <w:fldChar w:fldCharType="begin"/>
        </w:r>
        <w:r w:rsidR="007E2EB5">
          <w:rPr>
            <w:noProof/>
            <w:webHidden/>
          </w:rPr>
          <w:instrText xml:space="preserve"> PAGEREF _Toc261980715 \h </w:instrText>
        </w:r>
        <w:r>
          <w:rPr>
            <w:noProof/>
            <w:webHidden/>
          </w:rPr>
        </w:r>
        <w:r>
          <w:rPr>
            <w:noProof/>
            <w:webHidden/>
          </w:rPr>
          <w:fldChar w:fldCharType="separate"/>
        </w:r>
        <w:r w:rsidR="007E2EB5">
          <w:rPr>
            <w:noProof/>
            <w:webHidden/>
          </w:rPr>
          <w:t>26</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16" w:history="1">
        <w:r w:rsidR="007E2EB5" w:rsidRPr="00A717FD">
          <w:rPr>
            <w:rStyle w:val="Hyperlink"/>
            <w:noProof/>
          </w:rPr>
          <w:t>3.2.1.</w:t>
        </w:r>
        <w:r w:rsidR="007E2EB5">
          <w:rPr>
            <w:rFonts w:asciiTheme="minorHAnsi" w:eastAsiaTheme="minorEastAsia" w:hAnsiTheme="minorHAnsi" w:cstheme="minorBidi"/>
            <w:noProof/>
            <w:color w:val="auto"/>
            <w:sz w:val="22"/>
            <w:szCs w:val="22"/>
          </w:rPr>
          <w:tab/>
        </w:r>
        <w:r w:rsidR="007E2EB5" w:rsidRPr="00A717FD">
          <w:rPr>
            <w:rStyle w:val="Hyperlink"/>
            <w:noProof/>
          </w:rPr>
          <w:t>Jednokierunkowe</w:t>
        </w:r>
        <w:r w:rsidR="007E2EB5">
          <w:rPr>
            <w:noProof/>
            <w:webHidden/>
          </w:rPr>
          <w:tab/>
        </w:r>
        <w:r>
          <w:rPr>
            <w:noProof/>
            <w:webHidden/>
          </w:rPr>
          <w:fldChar w:fldCharType="begin"/>
        </w:r>
        <w:r w:rsidR="007E2EB5">
          <w:rPr>
            <w:noProof/>
            <w:webHidden/>
          </w:rPr>
          <w:instrText xml:space="preserve"> PAGEREF _Toc261980716 \h </w:instrText>
        </w:r>
        <w:r>
          <w:rPr>
            <w:noProof/>
            <w:webHidden/>
          </w:rPr>
        </w:r>
        <w:r>
          <w:rPr>
            <w:noProof/>
            <w:webHidden/>
          </w:rPr>
          <w:fldChar w:fldCharType="separate"/>
        </w:r>
        <w:r w:rsidR="007E2EB5">
          <w:rPr>
            <w:noProof/>
            <w:webHidden/>
          </w:rPr>
          <w:t>26</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17" w:history="1">
        <w:r w:rsidR="007E2EB5" w:rsidRPr="00A717FD">
          <w:rPr>
            <w:rStyle w:val="Hyperlink"/>
            <w:noProof/>
          </w:rPr>
          <w:t>3.2.2.</w:t>
        </w:r>
        <w:r w:rsidR="007E2EB5">
          <w:rPr>
            <w:rFonts w:asciiTheme="minorHAnsi" w:eastAsiaTheme="minorEastAsia" w:hAnsiTheme="minorHAnsi" w:cstheme="minorBidi"/>
            <w:noProof/>
            <w:color w:val="auto"/>
            <w:sz w:val="22"/>
            <w:szCs w:val="22"/>
          </w:rPr>
          <w:tab/>
        </w:r>
        <w:r w:rsidR="007E2EB5" w:rsidRPr="00A717FD">
          <w:rPr>
            <w:rStyle w:val="Hyperlink"/>
            <w:noProof/>
          </w:rPr>
          <w:t>Sieci radialne</w:t>
        </w:r>
        <w:r w:rsidR="007E2EB5">
          <w:rPr>
            <w:noProof/>
            <w:webHidden/>
          </w:rPr>
          <w:tab/>
        </w:r>
        <w:r>
          <w:rPr>
            <w:noProof/>
            <w:webHidden/>
          </w:rPr>
          <w:fldChar w:fldCharType="begin"/>
        </w:r>
        <w:r w:rsidR="007E2EB5">
          <w:rPr>
            <w:noProof/>
            <w:webHidden/>
          </w:rPr>
          <w:instrText xml:space="preserve"> PAGEREF _Toc261980717 \h </w:instrText>
        </w:r>
        <w:r>
          <w:rPr>
            <w:noProof/>
            <w:webHidden/>
          </w:rPr>
        </w:r>
        <w:r>
          <w:rPr>
            <w:noProof/>
            <w:webHidden/>
          </w:rPr>
          <w:fldChar w:fldCharType="separate"/>
        </w:r>
        <w:r w:rsidR="007E2EB5">
          <w:rPr>
            <w:noProof/>
            <w:webHidden/>
          </w:rPr>
          <w:t>28</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18" w:history="1">
        <w:r w:rsidR="007E2EB5" w:rsidRPr="00A717FD">
          <w:rPr>
            <w:rStyle w:val="Hyperlink"/>
            <w:noProof/>
          </w:rPr>
          <w:t>3.2.3.</w:t>
        </w:r>
        <w:r w:rsidR="007E2EB5">
          <w:rPr>
            <w:rFonts w:asciiTheme="minorHAnsi" w:eastAsiaTheme="minorEastAsia" w:hAnsiTheme="minorHAnsi" w:cstheme="minorBidi"/>
            <w:noProof/>
            <w:color w:val="auto"/>
            <w:sz w:val="22"/>
            <w:szCs w:val="22"/>
          </w:rPr>
          <w:tab/>
        </w:r>
        <w:r w:rsidR="007E2EB5" w:rsidRPr="00A717FD">
          <w:rPr>
            <w:rStyle w:val="Hyperlink"/>
            <w:noProof/>
          </w:rPr>
          <w:t>Sieci Hopfielda</w:t>
        </w:r>
        <w:r w:rsidR="007E2EB5">
          <w:rPr>
            <w:noProof/>
            <w:webHidden/>
          </w:rPr>
          <w:tab/>
        </w:r>
        <w:r>
          <w:rPr>
            <w:noProof/>
            <w:webHidden/>
          </w:rPr>
          <w:fldChar w:fldCharType="begin"/>
        </w:r>
        <w:r w:rsidR="007E2EB5">
          <w:rPr>
            <w:noProof/>
            <w:webHidden/>
          </w:rPr>
          <w:instrText xml:space="preserve"> PAGEREF _Toc261980718 \h </w:instrText>
        </w:r>
        <w:r>
          <w:rPr>
            <w:noProof/>
            <w:webHidden/>
          </w:rPr>
        </w:r>
        <w:r>
          <w:rPr>
            <w:noProof/>
            <w:webHidden/>
          </w:rPr>
          <w:fldChar w:fldCharType="separate"/>
        </w:r>
        <w:r w:rsidR="007E2EB5">
          <w:rPr>
            <w:noProof/>
            <w:webHidden/>
          </w:rPr>
          <w:t>28</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19" w:history="1">
        <w:r w:rsidR="007E2EB5" w:rsidRPr="00A717FD">
          <w:rPr>
            <w:rStyle w:val="Hyperlink"/>
            <w:noProof/>
          </w:rPr>
          <w:t>3.3.</w:t>
        </w:r>
        <w:r w:rsidR="007E2EB5">
          <w:rPr>
            <w:rFonts w:asciiTheme="minorHAnsi" w:eastAsiaTheme="minorEastAsia" w:hAnsiTheme="minorHAnsi" w:cstheme="minorBidi"/>
            <w:noProof/>
            <w:color w:val="auto"/>
            <w:sz w:val="22"/>
            <w:szCs w:val="22"/>
          </w:rPr>
          <w:tab/>
        </w:r>
        <w:r w:rsidR="007E2EB5" w:rsidRPr="00A717FD">
          <w:rPr>
            <w:rStyle w:val="Hyperlink"/>
            <w:noProof/>
          </w:rPr>
          <w:t>Zastosowania sztucznych sieci neuronowych</w:t>
        </w:r>
        <w:r w:rsidR="007E2EB5">
          <w:rPr>
            <w:noProof/>
            <w:webHidden/>
          </w:rPr>
          <w:tab/>
        </w:r>
        <w:r>
          <w:rPr>
            <w:noProof/>
            <w:webHidden/>
          </w:rPr>
          <w:fldChar w:fldCharType="begin"/>
        </w:r>
        <w:r w:rsidR="007E2EB5">
          <w:rPr>
            <w:noProof/>
            <w:webHidden/>
          </w:rPr>
          <w:instrText xml:space="preserve"> PAGEREF _Toc261980719 \h </w:instrText>
        </w:r>
        <w:r>
          <w:rPr>
            <w:noProof/>
            <w:webHidden/>
          </w:rPr>
        </w:r>
        <w:r>
          <w:rPr>
            <w:noProof/>
            <w:webHidden/>
          </w:rPr>
          <w:fldChar w:fldCharType="separate"/>
        </w:r>
        <w:r w:rsidR="007E2EB5">
          <w:rPr>
            <w:noProof/>
            <w:webHidden/>
          </w:rPr>
          <w:t>29</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20" w:history="1">
        <w:r w:rsidR="007E2EB5" w:rsidRPr="00A717FD">
          <w:rPr>
            <w:rStyle w:val="Hyperlink"/>
            <w:noProof/>
          </w:rPr>
          <w:t>3.4.</w:t>
        </w:r>
        <w:r w:rsidR="007E2EB5">
          <w:rPr>
            <w:rFonts w:asciiTheme="minorHAnsi" w:eastAsiaTheme="minorEastAsia" w:hAnsiTheme="minorHAnsi" w:cstheme="minorBidi"/>
            <w:noProof/>
            <w:color w:val="auto"/>
            <w:sz w:val="22"/>
            <w:szCs w:val="22"/>
          </w:rPr>
          <w:tab/>
        </w:r>
        <w:r w:rsidR="007E2EB5" w:rsidRPr="00A717FD">
          <w:rPr>
            <w:rStyle w:val="Hyperlink"/>
            <w:noProof/>
          </w:rPr>
          <w:t>Implementacja sztucznych sieci neuronowych na GPU</w:t>
        </w:r>
        <w:r w:rsidR="007E2EB5">
          <w:rPr>
            <w:noProof/>
            <w:webHidden/>
          </w:rPr>
          <w:tab/>
        </w:r>
        <w:r>
          <w:rPr>
            <w:noProof/>
            <w:webHidden/>
          </w:rPr>
          <w:fldChar w:fldCharType="begin"/>
        </w:r>
        <w:r w:rsidR="007E2EB5">
          <w:rPr>
            <w:noProof/>
            <w:webHidden/>
          </w:rPr>
          <w:instrText xml:space="preserve"> PAGEREF _Toc261980720 \h </w:instrText>
        </w:r>
        <w:r>
          <w:rPr>
            <w:noProof/>
            <w:webHidden/>
          </w:rPr>
        </w:r>
        <w:r>
          <w:rPr>
            <w:noProof/>
            <w:webHidden/>
          </w:rPr>
          <w:fldChar w:fldCharType="separate"/>
        </w:r>
        <w:r w:rsidR="007E2EB5">
          <w:rPr>
            <w:noProof/>
            <w:webHidden/>
          </w:rPr>
          <w:t>30</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21" w:history="1">
        <w:r w:rsidR="007E2EB5" w:rsidRPr="00A717FD">
          <w:rPr>
            <w:rStyle w:val="Hyperlink"/>
            <w:noProof/>
          </w:rPr>
          <w:t>3.4.1.</w:t>
        </w:r>
        <w:r w:rsidR="007E2EB5">
          <w:rPr>
            <w:rFonts w:asciiTheme="minorHAnsi" w:eastAsiaTheme="minorEastAsia" w:hAnsiTheme="minorHAnsi" w:cstheme="minorBidi"/>
            <w:noProof/>
            <w:color w:val="auto"/>
            <w:sz w:val="22"/>
            <w:szCs w:val="22"/>
          </w:rPr>
          <w:tab/>
        </w:r>
        <w:r w:rsidR="007E2EB5" w:rsidRPr="00A717FD">
          <w:rPr>
            <w:rStyle w:val="Hyperlink"/>
            <w:noProof/>
          </w:rPr>
          <w:t>Sieć neuronowa z punktu widzenia programisty</w:t>
        </w:r>
        <w:r w:rsidR="007E2EB5">
          <w:rPr>
            <w:noProof/>
            <w:webHidden/>
          </w:rPr>
          <w:tab/>
        </w:r>
        <w:r>
          <w:rPr>
            <w:noProof/>
            <w:webHidden/>
          </w:rPr>
          <w:fldChar w:fldCharType="begin"/>
        </w:r>
        <w:r w:rsidR="007E2EB5">
          <w:rPr>
            <w:noProof/>
            <w:webHidden/>
          </w:rPr>
          <w:instrText xml:space="preserve"> PAGEREF _Toc261980721 \h </w:instrText>
        </w:r>
        <w:r>
          <w:rPr>
            <w:noProof/>
            <w:webHidden/>
          </w:rPr>
        </w:r>
        <w:r>
          <w:rPr>
            <w:noProof/>
            <w:webHidden/>
          </w:rPr>
          <w:fldChar w:fldCharType="separate"/>
        </w:r>
        <w:r w:rsidR="007E2EB5">
          <w:rPr>
            <w:noProof/>
            <w:webHidden/>
          </w:rPr>
          <w:t>30</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22" w:history="1">
        <w:r w:rsidR="007E2EB5" w:rsidRPr="00A717FD">
          <w:rPr>
            <w:rStyle w:val="Hyperlink"/>
            <w:noProof/>
          </w:rPr>
          <w:t>3.4.2.</w:t>
        </w:r>
        <w:r w:rsidR="007E2EB5">
          <w:rPr>
            <w:rFonts w:asciiTheme="minorHAnsi" w:eastAsiaTheme="minorEastAsia" w:hAnsiTheme="minorHAnsi" w:cstheme="minorBidi"/>
            <w:noProof/>
            <w:color w:val="auto"/>
            <w:sz w:val="22"/>
            <w:szCs w:val="22"/>
          </w:rPr>
          <w:tab/>
        </w:r>
        <w:r w:rsidR="007E2EB5" w:rsidRPr="00A717FD">
          <w:rPr>
            <w:rStyle w:val="Hyperlink"/>
            <w:noProof/>
          </w:rPr>
          <w:t>Algorytm MLP jako operacja macierzowa</w:t>
        </w:r>
        <w:r w:rsidR="007E2EB5">
          <w:rPr>
            <w:noProof/>
            <w:webHidden/>
          </w:rPr>
          <w:tab/>
        </w:r>
        <w:r>
          <w:rPr>
            <w:noProof/>
            <w:webHidden/>
          </w:rPr>
          <w:fldChar w:fldCharType="begin"/>
        </w:r>
        <w:r w:rsidR="007E2EB5">
          <w:rPr>
            <w:noProof/>
            <w:webHidden/>
          </w:rPr>
          <w:instrText xml:space="preserve"> PAGEREF _Toc261980722 \h </w:instrText>
        </w:r>
        <w:r>
          <w:rPr>
            <w:noProof/>
            <w:webHidden/>
          </w:rPr>
        </w:r>
        <w:r>
          <w:rPr>
            <w:noProof/>
            <w:webHidden/>
          </w:rPr>
          <w:fldChar w:fldCharType="separate"/>
        </w:r>
        <w:r w:rsidR="007E2EB5">
          <w:rPr>
            <w:noProof/>
            <w:webHidden/>
          </w:rPr>
          <w:t>30</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23" w:history="1">
        <w:r w:rsidR="007E2EB5" w:rsidRPr="00A717FD">
          <w:rPr>
            <w:rStyle w:val="Hyperlink"/>
            <w:noProof/>
          </w:rPr>
          <w:t>3.4.3.</w:t>
        </w:r>
        <w:r w:rsidR="007E2EB5">
          <w:rPr>
            <w:rFonts w:asciiTheme="minorHAnsi" w:eastAsiaTheme="minorEastAsia" w:hAnsiTheme="minorHAnsi" w:cstheme="minorBidi"/>
            <w:noProof/>
            <w:color w:val="auto"/>
            <w:sz w:val="22"/>
            <w:szCs w:val="22"/>
          </w:rPr>
          <w:tab/>
        </w:r>
        <w:r w:rsidR="007E2EB5" w:rsidRPr="00A717FD">
          <w:rPr>
            <w:rStyle w:val="Hyperlink"/>
            <w:noProof/>
          </w:rPr>
          <w:t>Zastosowanie GPU w sztucznych sieciach neuronowych</w:t>
        </w:r>
        <w:r w:rsidR="007E2EB5">
          <w:rPr>
            <w:noProof/>
            <w:webHidden/>
          </w:rPr>
          <w:tab/>
        </w:r>
        <w:r>
          <w:rPr>
            <w:noProof/>
            <w:webHidden/>
          </w:rPr>
          <w:fldChar w:fldCharType="begin"/>
        </w:r>
        <w:r w:rsidR="007E2EB5">
          <w:rPr>
            <w:noProof/>
            <w:webHidden/>
          </w:rPr>
          <w:instrText xml:space="preserve"> PAGEREF _Toc261980723 \h </w:instrText>
        </w:r>
        <w:r>
          <w:rPr>
            <w:noProof/>
            <w:webHidden/>
          </w:rPr>
        </w:r>
        <w:r>
          <w:rPr>
            <w:noProof/>
            <w:webHidden/>
          </w:rPr>
          <w:fldChar w:fldCharType="separate"/>
        </w:r>
        <w:r w:rsidR="007E2EB5">
          <w:rPr>
            <w:noProof/>
            <w:webHidden/>
          </w:rPr>
          <w:t>32</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24" w:history="1">
        <w:r w:rsidR="007E2EB5" w:rsidRPr="00A717FD">
          <w:rPr>
            <w:rStyle w:val="Hyperlink"/>
            <w:noProof/>
          </w:rPr>
          <w:t>3.4.4.</w:t>
        </w:r>
        <w:r w:rsidR="007E2EB5">
          <w:rPr>
            <w:rFonts w:asciiTheme="minorHAnsi" w:eastAsiaTheme="minorEastAsia" w:hAnsiTheme="minorHAnsi" w:cstheme="minorBidi"/>
            <w:noProof/>
            <w:color w:val="auto"/>
            <w:sz w:val="22"/>
            <w:szCs w:val="22"/>
          </w:rPr>
          <w:tab/>
        </w:r>
        <w:r w:rsidR="007E2EB5" w:rsidRPr="00A717FD">
          <w:rPr>
            <w:rStyle w:val="Hyperlink"/>
            <w:noProof/>
          </w:rPr>
          <w:t>Istniejące rozwiązania software’owe</w:t>
        </w:r>
        <w:r w:rsidR="007E2EB5">
          <w:rPr>
            <w:noProof/>
            <w:webHidden/>
          </w:rPr>
          <w:tab/>
        </w:r>
        <w:r>
          <w:rPr>
            <w:noProof/>
            <w:webHidden/>
          </w:rPr>
          <w:fldChar w:fldCharType="begin"/>
        </w:r>
        <w:r w:rsidR="007E2EB5">
          <w:rPr>
            <w:noProof/>
            <w:webHidden/>
          </w:rPr>
          <w:instrText xml:space="preserve"> PAGEREF _Toc261980724 \h </w:instrText>
        </w:r>
        <w:r>
          <w:rPr>
            <w:noProof/>
            <w:webHidden/>
          </w:rPr>
        </w:r>
        <w:r>
          <w:rPr>
            <w:noProof/>
            <w:webHidden/>
          </w:rPr>
          <w:fldChar w:fldCharType="separate"/>
        </w:r>
        <w:r w:rsidR="007E2EB5">
          <w:rPr>
            <w:noProof/>
            <w:webHidden/>
          </w:rPr>
          <w:t>32</w:t>
        </w:r>
        <w:r>
          <w:rPr>
            <w:noProof/>
            <w:webHidden/>
          </w:rPr>
          <w:fldChar w:fldCharType="end"/>
        </w:r>
      </w:hyperlink>
    </w:p>
    <w:p w:rsidR="007E2EB5" w:rsidRDefault="00A6099D">
      <w:pPr>
        <w:pStyle w:val="TOC1"/>
        <w:rPr>
          <w:rFonts w:asciiTheme="minorHAnsi" w:eastAsiaTheme="minorEastAsia" w:hAnsiTheme="minorHAnsi" w:cstheme="minorBidi"/>
          <w:b w:val="0"/>
          <w:noProof/>
          <w:color w:val="auto"/>
          <w:sz w:val="22"/>
          <w:szCs w:val="22"/>
        </w:rPr>
      </w:pPr>
      <w:hyperlink w:anchor="_Toc261980725" w:history="1">
        <w:r w:rsidR="007E2EB5" w:rsidRPr="00A717FD">
          <w:rPr>
            <w:rStyle w:val="Hyperlink"/>
            <w:noProof/>
          </w:rPr>
          <w:t>4.</w:t>
        </w:r>
        <w:r w:rsidR="007E2EB5">
          <w:rPr>
            <w:rFonts w:asciiTheme="minorHAnsi" w:eastAsiaTheme="minorEastAsia" w:hAnsiTheme="minorHAnsi" w:cstheme="minorBidi"/>
            <w:b w:val="0"/>
            <w:noProof/>
            <w:color w:val="auto"/>
            <w:sz w:val="22"/>
            <w:szCs w:val="22"/>
          </w:rPr>
          <w:tab/>
        </w:r>
        <w:r w:rsidR="007E2EB5" w:rsidRPr="00A717FD">
          <w:rPr>
            <w:rStyle w:val="Hyperlink"/>
            <w:noProof/>
          </w:rPr>
          <w:t>Biblioteka CNL</w:t>
        </w:r>
        <w:r w:rsidR="007E2EB5">
          <w:rPr>
            <w:noProof/>
            <w:webHidden/>
          </w:rPr>
          <w:tab/>
        </w:r>
        <w:r>
          <w:rPr>
            <w:noProof/>
            <w:webHidden/>
          </w:rPr>
          <w:fldChar w:fldCharType="begin"/>
        </w:r>
        <w:r w:rsidR="007E2EB5">
          <w:rPr>
            <w:noProof/>
            <w:webHidden/>
          </w:rPr>
          <w:instrText xml:space="preserve"> PAGEREF _Toc261980725 \h </w:instrText>
        </w:r>
        <w:r>
          <w:rPr>
            <w:noProof/>
            <w:webHidden/>
          </w:rPr>
        </w:r>
        <w:r>
          <w:rPr>
            <w:noProof/>
            <w:webHidden/>
          </w:rPr>
          <w:fldChar w:fldCharType="separate"/>
        </w:r>
        <w:r w:rsidR="007E2EB5">
          <w:rPr>
            <w:noProof/>
            <w:webHidden/>
          </w:rPr>
          <w:t>34</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26" w:history="1">
        <w:r w:rsidR="007E2EB5" w:rsidRPr="00A717FD">
          <w:rPr>
            <w:rStyle w:val="Hyperlink"/>
            <w:noProof/>
          </w:rPr>
          <w:t>4.1.</w:t>
        </w:r>
        <w:r w:rsidR="007E2EB5">
          <w:rPr>
            <w:rFonts w:asciiTheme="minorHAnsi" w:eastAsiaTheme="minorEastAsia" w:hAnsiTheme="minorHAnsi" w:cstheme="minorBidi"/>
            <w:noProof/>
            <w:color w:val="auto"/>
            <w:sz w:val="22"/>
            <w:szCs w:val="22"/>
          </w:rPr>
          <w:tab/>
        </w:r>
        <w:r w:rsidR="007E2EB5" w:rsidRPr="00A717FD">
          <w:rPr>
            <w:rStyle w:val="Hyperlink"/>
            <w:noProof/>
          </w:rPr>
          <w:t>Ogólny projekt aplikacji</w:t>
        </w:r>
        <w:r w:rsidR="007E2EB5">
          <w:rPr>
            <w:noProof/>
            <w:webHidden/>
          </w:rPr>
          <w:tab/>
        </w:r>
        <w:r>
          <w:rPr>
            <w:noProof/>
            <w:webHidden/>
          </w:rPr>
          <w:fldChar w:fldCharType="begin"/>
        </w:r>
        <w:r w:rsidR="007E2EB5">
          <w:rPr>
            <w:noProof/>
            <w:webHidden/>
          </w:rPr>
          <w:instrText xml:space="preserve"> PAGEREF _Toc261980726 \h </w:instrText>
        </w:r>
        <w:r>
          <w:rPr>
            <w:noProof/>
            <w:webHidden/>
          </w:rPr>
        </w:r>
        <w:r>
          <w:rPr>
            <w:noProof/>
            <w:webHidden/>
          </w:rPr>
          <w:fldChar w:fldCharType="separate"/>
        </w:r>
        <w:r w:rsidR="007E2EB5">
          <w:rPr>
            <w:noProof/>
            <w:webHidden/>
          </w:rPr>
          <w:t>34</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27" w:history="1">
        <w:r w:rsidR="007E2EB5" w:rsidRPr="00A717FD">
          <w:rPr>
            <w:rStyle w:val="Hyperlink"/>
            <w:noProof/>
          </w:rPr>
          <w:t>4.1.1.</w:t>
        </w:r>
        <w:r w:rsidR="007E2EB5">
          <w:rPr>
            <w:rFonts w:asciiTheme="minorHAnsi" w:eastAsiaTheme="minorEastAsia" w:hAnsiTheme="minorHAnsi" w:cstheme="minorBidi"/>
            <w:noProof/>
            <w:color w:val="auto"/>
            <w:sz w:val="22"/>
            <w:szCs w:val="22"/>
          </w:rPr>
          <w:tab/>
        </w:r>
        <w:r w:rsidR="007E2EB5" w:rsidRPr="00A717FD">
          <w:rPr>
            <w:rStyle w:val="Hyperlink"/>
            <w:noProof/>
          </w:rPr>
          <w:t>Zastosowania programu</w:t>
        </w:r>
        <w:r w:rsidR="007E2EB5">
          <w:rPr>
            <w:noProof/>
            <w:webHidden/>
          </w:rPr>
          <w:tab/>
        </w:r>
        <w:r>
          <w:rPr>
            <w:noProof/>
            <w:webHidden/>
          </w:rPr>
          <w:fldChar w:fldCharType="begin"/>
        </w:r>
        <w:r w:rsidR="007E2EB5">
          <w:rPr>
            <w:noProof/>
            <w:webHidden/>
          </w:rPr>
          <w:instrText xml:space="preserve"> PAGEREF _Toc261980727 \h </w:instrText>
        </w:r>
        <w:r>
          <w:rPr>
            <w:noProof/>
            <w:webHidden/>
          </w:rPr>
        </w:r>
        <w:r>
          <w:rPr>
            <w:noProof/>
            <w:webHidden/>
          </w:rPr>
          <w:fldChar w:fldCharType="separate"/>
        </w:r>
        <w:r w:rsidR="007E2EB5">
          <w:rPr>
            <w:noProof/>
            <w:webHidden/>
          </w:rPr>
          <w:t>36</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28" w:history="1">
        <w:r w:rsidR="007E2EB5" w:rsidRPr="00A717FD">
          <w:rPr>
            <w:rStyle w:val="Hyperlink"/>
            <w:noProof/>
          </w:rPr>
          <w:t>4.1.2.</w:t>
        </w:r>
        <w:r w:rsidR="007E2EB5">
          <w:rPr>
            <w:rFonts w:asciiTheme="minorHAnsi" w:eastAsiaTheme="minorEastAsia" w:hAnsiTheme="minorHAnsi" w:cstheme="minorBidi"/>
            <w:noProof/>
            <w:color w:val="auto"/>
            <w:sz w:val="22"/>
            <w:szCs w:val="22"/>
          </w:rPr>
          <w:tab/>
        </w:r>
        <w:r w:rsidR="007E2EB5" w:rsidRPr="00A717FD">
          <w:rPr>
            <w:rStyle w:val="Hyperlink"/>
            <w:noProof/>
          </w:rPr>
          <w:t>Diagramy:</w:t>
        </w:r>
        <w:r w:rsidR="007E2EB5">
          <w:rPr>
            <w:noProof/>
            <w:webHidden/>
          </w:rPr>
          <w:tab/>
        </w:r>
        <w:r>
          <w:rPr>
            <w:noProof/>
            <w:webHidden/>
          </w:rPr>
          <w:fldChar w:fldCharType="begin"/>
        </w:r>
        <w:r w:rsidR="007E2EB5">
          <w:rPr>
            <w:noProof/>
            <w:webHidden/>
          </w:rPr>
          <w:instrText xml:space="preserve"> PAGEREF _Toc261980728 \h </w:instrText>
        </w:r>
        <w:r>
          <w:rPr>
            <w:noProof/>
            <w:webHidden/>
          </w:rPr>
        </w:r>
        <w:r>
          <w:rPr>
            <w:noProof/>
            <w:webHidden/>
          </w:rPr>
          <w:fldChar w:fldCharType="separate"/>
        </w:r>
        <w:r w:rsidR="007E2EB5">
          <w:rPr>
            <w:noProof/>
            <w:webHidden/>
          </w:rPr>
          <w:t>36</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29" w:history="1">
        <w:r w:rsidR="007E2EB5" w:rsidRPr="00A717FD">
          <w:rPr>
            <w:rStyle w:val="Hyperlink"/>
            <w:noProof/>
          </w:rPr>
          <w:t>4.1.2.1.</w:t>
        </w:r>
        <w:r w:rsidR="007E2EB5">
          <w:rPr>
            <w:rFonts w:asciiTheme="minorHAnsi" w:eastAsiaTheme="minorEastAsia" w:hAnsiTheme="minorHAnsi" w:cstheme="minorBidi"/>
            <w:noProof/>
            <w:color w:val="auto"/>
            <w:sz w:val="22"/>
            <w:szCs w:val="22"/>
          </w:rPr>
          <w:tab/>
        </w:r>
        <w:r w:rsidR="007E2EB5" w:rsidRPr="00A717FD">
          <w:rPr>
            <w:rStyle w:val="Hyperlink"/>
            <w:noProof/>
          </w:rPr>
          <w:t>Diagram klas</w:t>
        </w:r>
        <w:r w:rsidR="007E2EB5">
          <w:rPr>
            <w:noProof/>
            <w:webHidden/>
          </w:rPr>
          <w:tab/>
        </w:r>
        <w:r>
          <w:rPr>
            <w:noProof/>
            <w:webHidden/>
          </w:rPr>
          <w:fldChar w:fldCharType="begin"/>
        </w:r>
        <w:r w:rsidR="007E2EB5">
          <w:rPr>
            <w:noProof/>
            <w:webHidden/>
          </w:rPr>
          <w:instrText xml:space="preserve"> PAGEREF _Toc261980729 \h </w:instrText>
        </w:r>
        <w:r>
          <w:rPr>
            <w:noProof/>
            <w:webHidden/>
          </w:rPr>
        </w:r>
        <w:r>
          <w:rPr>
            <w:noProof/>
            <w:webHidden/>
          </w:rPr>
          <w:fldChar w:fldCharType="separate"/>
        </w:r>
        <w:r w:rsidR="007E2EB5">
          <w:rPr>
            <w:noProof/>
            <w:webHidden/>
          </w:rPr>
          <w:t>37</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30" w:history="1">
        <w:r w:rsidR="007E2EB5" w:rsidRPr="00A717FD">
          <w:rPr>
            <w:rStyle w:val="Hyperlink"/>
            <w:noProof/>
          </w:rPr>
          <w:t>4.1.2.2.</w:t>
        </w:r>
        <w:r w:rsidR="007E2EB5">
          <w:rPr>
            <w:rFonts w:asciiTheme="minorHAnsi" w:eastAsiaTheme="minorEastAsia" w:hAnsiTheme="minorHAnsi" w:cstheme="minorBidi"/>
            <w:noProof/>
            <w:color w:val="auto"/>
            <w:sz w:val="22"/>
            <w:szCs w:val="22"/>
          </w:rPr>
          <w:tab/>
        </w:r>
        <w:r w:rsidR="007E2EB5" w:rsidRPr="00A717FD">
          <w:rPr>
            <w:rStyle w:val="Hyperlink"/>
            <w:noProof/>
          </w:rPr>
          <w:t>Diagram komponentów</w:t>
        </w:r>
        <w:r w:rsidR="007E2EB5">
          <w:rPr>
            <w:noProof/>
            <w:webHidden/>
          </w:rPr>
          <w:tab/>
        </w:r>
        <w:r>
          <w:rPr>
            <w:noProof/>
            <w:webHidden/>
          </w:rPr>
          <w:fldChar w:fldCharType="begin"/>
        </w:r>
        <w:r w:rsidR="007E2EB5">
          <w:rPr>
            <w:noProof/>
            <w:webHidden/>
          </w:rPr>
          <w:instrText xml:space="preserve"> PAGEREF _Toc261980730 \h </w:instrText>
        </w:r>
        <w:r>
          <w:rPr>
            <w:noProof/>
            <w:webHidden/>
          </w:rPr>
        </w:r>
        <w:r>
          <w:rPr>
            <w:noProof/>
            <w:webHidden/>
          </w:rPr>
          <w:fldChar w:fldCharType="separate"/>
        </w:r>
        <w:r w:rsidR="007E2EB5">
          <w:rPr>
            <w:noProof/>
            <w:webHidden/>
          </w:rPr>
          <w:t>41</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31" w:history="1">
        <w:r w:rsidR="007E2EB5" w:rsidRPr="00A717FD">
          <w:rPr>
            <w:rStyle w:val="Hyperlink"/>
            <w:noProof/>
          </w:rPr>
          <w:t>4.1.2.3.</w:t>
        </w:r>
        <w:r w:rsidR="007E2EB5">
          <w:rPr>
            <w:rFonts w:asciiTheme="minorHAnsi" w:eastAsiaTheme="minorEastAsia" w:hAnsiTheme="minorHAnsi" w:cstheme="minorBidi"/>
            <w:noProof/>
            <w:color w:val="auto"/>
            <w:sz w:val="22"/>
            <w:szCs w:val="22"/>
          </w:rPr>
          <w:tab/>
        </w:r>
        <w:r w:rsidR="007E2EB5" w:rsidRPr="00A717FD">
          <w:rPr>
            <w:rStyle w:val="Hyperlink"/>
            <w:noProof/>
          </w:rPr>
          <w:t>Diagram sekwencji uczenia sieci</w:t>
        </w:r>
        <w:r w:rsidR="007E2EB5">
          <w:rPr>
            <w:noProof/>
            <w:webHidden/>
          </w:rPr>
          <w:tab/>
        </w:r>
        <w:r>
          <w:rPr>
            <w:noProof/>
            <w:webHidden/>
          </w:rPr>
          <w:fldChar w:fldCharType="begin"/>
        </w:r>
        <w:r w:rsidR="007E2EB5">
          <w:rPr>
            <w:noProof/>
            <w:webHidden/>
          </w:rPr>
          <w:instrText xml:space="preserve"> PAGEREF _Toc261980731 \h </w:instrText>
        </w:r>
        <w:r>
          <w:rPr>
            <w:noProof/>
            <w:webHidden/>
          </w:rPr>
        </w:r>
        <w:r>
          <w:rPr>
            <w:noProof/>
            <w:webHidden/>
          </w:rPr>
          <w:fldChar w:fldCharType="separate"/>
        </w:r>
        <w:r w:rsidR="007E2EB5">
          <w:rPr>
            <w:noProof/>
            <w:webHidden/>
          </w:rPr>
          <w:t>42</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32" w:history="1">
        <w:r w:rsidR="007E2EB5" w:rsidRPr="00A717FD">
          <w:rPr>
            <w:rStyle w:val="Hyperlink"/>
            <w:noProof/>
          </w:rPr>
          <w:t>4.1.2.4.</w:t>
        </w:r>
        <w:r w:rsidR="007E2EB5">
          <w:rPr>
            <w:rFonts w:asciiTheme="minorHAnsi" w:eastAsiaTheme="minorEastAsia" w:hAnsiTheme="minorHAnsi" w:cstheme="minorBidi"/>
            <w:noProof/>
            <w:color w:val="auto"/>
            <w:sz w:val="22"/>
            <w:szCs w:val="22"/>
          </w:rPr>
          <w:tab/>
        </w:r>
        <w:r w:rsidR="007E2EB5" w:rsidRPr="00A717FD">
          <w:rPr>
            <w:rStyle w:val="Hyperlink"/>
            <w:noProof/>
          </w:rPr>
          <w:t>Activity</w:t>
        </w:r>
        <w:r w:rsidR="007E2EB5">
          <w:rPr>
            <w:noProof/>
            <w:webHidden/>
          </w:rPr>
          <w:tab/>
        </w:r>
        <w:r>
          <w:rPr>
            <w:noProof/>
            <w:webHidden/>
          </w:rPr>
          <w:fldChar w:fldCharType="begin"/>
        </w:r>
        <w:r w:rsidR="007E2EB5">
          <w:rPr>
            <w:noProof/>
            <w:webHidden/>
          </w:rPr>
          <w:instrText xml:space="preserve"> PAGEREF _Toc261980732 \h </w:instrText>
        </w:r>
        <w:r>
          <w:rPr>
            <w:noProof/>
            <w:webHidden/>
          </w:rPr>
        </w:r>
        <w:r>
          <w:rPr>
            <w:noProof/>
            <w:webHidden/>
          </w:rPr>
          <w:fldChar w:fldCharType="separate"/>
        </w:r>
        <w:r w:rsidR="007E2EB5">
          <w:rPr>
            <w:noProof/>
            <w:webHidden/>
          </w:rPr>
          <w:t>43</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33" w:history="1">
        <w:r w:rsidR="007E2EB5" w:rsidRPr="00A717FD">
          <w:rPr>
            <w:rStyle w:val="Hyperlink"/>
            <w:noProof/>
          </w:rPr>
          <w:t>4.1.3.</w:t>
        </w:r>
        <w:r w:rsidR="007E2EB5">
          <w:rPr>
            <w:rFonts w:asciiTheme="minorHAnsi" w:eastAsiaTheme="minorEastAsia" w:hAnsiTheme="minorHAnsi" w:cstheme="minorBidi"/>
            <w:noProof/>
            <w:color w:val="auto"/>
            <w:sz w:val="22"/>
            <w:szCs w:val="22"/>
          </w:rPr>
          <w:tab/>
        </w:r>
        <w:r w:rsidR="007E2EB5" w:rsidRPr="00A717FD">
          <w:rPr>
            <w:rStyle w:val="Hyperlink"/>
            <w:noProof/>
          </w:rPr>
          <w:t>Struktura plików danych</w:t>
        </w:r>
        <w:r w:rsidR="007E2EB5">
          <w:rPr>
            <w:noProof/>
            <w:webHidden/>
          </w:rPr>
          <w:tab/>
        </w:r>
        <w:r>
          <w:rPr>
            <w:noProof/>
            <w:webHidden/>
          </w:rPr>
          <w:fldChar w:fldCharType="begin"/>
        </w:r>
        <w:r w:rsidR="007E2EB5">
          <w:rPr>
            <w:noProof/>
            <w:webHidden/>
          </w:rPr>
          <w:instrText xml:space="preserve"> PAGEREF _Toc261980733 \h </w:instrText>
        </w:r>
        <w:r>
          <w:rPr>
            <w:noProof/>
            <w:webHidden/>
          </w:rPr>
        </w:r>
        <w:r>
          <w:rPr>
            <w:noProof/>
            <w:webHidden/>
          </w:rPr>
          <w:fldChar w:fldCharType="separate"/>
        </w:r>
        <w:r w:rsidR="007E2EB5">
          <w:rPr>
            <w:noProof/>
            <w:webHidden/>
          </w:rPr>
          <w:t>43</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34" w:history="1">
        <w:r w:rsidR="007E2EB5" w:rsidRPr="00A717FD">
          <w:rPr>
            <w:rStyle w:val="Hyperlink"/>
            <w:noProof/>
          </w:rPr>
          <w:t>4.1.4.</w:t>
        </w:r>
        <w:r w:rsidR="007E2EB5">
          <w:rPr>
            <w:rFonts w:asciiTheme="minorHAnsi" w:eastAsiaTheme="minorEastAsia" w:hAnsiTheme="minorHAnsi" w:cstheme="minorBidi"/>
            <w:noProof/>
            <w:color w:val="auto"/>
            <w:sz w:val="22"/>
            <w:szCs w:val="22"/>
          </w:rPr>
          <w:tab/>
        </w:r>
        <w:r w:rsidR="007E2EB5" w:rsidRPr="00A717FD">
          <w:rPr>
            <w:rStyle w:val="Hyperlink"/>
            <w:noProof/>
          </w:rPr>
          <w:t>Katalogi i pliki w projekcie</w:t>
        </w:r>
        <w:r w:rsidR="007E2EB5">
          <w:rPr>
            <w:noProof/>
            <w:webHidden/>
          </w:rPr>
          <w:tab/>
        </w:r>
        <w:r>
          <w:rPr>
            <w:noProof/>
            <w:webHidden/>
          </w:rPr>
          <w:fldChar w:fldCharType="begin"/>
        </w:r>
        <w:r w:rsidR="007E2EB5">
          <w:rPr>
            <w:noProof/>
            <w:webHidden/>
          </w:rPr>
          <w:instrText xml:space="preserve"> PAGEREF _Toc261980734 \h </w:instrText>
        </w:r>
        <w:r>
          <w:rPr>
            <w:noProof/>
            <w:webHidden/>
          </w:rPr>
        </w:r>
        <w:r>
          <w:rPr>
            <w:noProof/>
            <w:webHidden/>
          </w:rPr>
          <w:fldChar w:fldCharType="separate"/>
        </w:r>
        <w:r w:rsidR="007E2EB5">
          <w:rPr>
            <w:noProof/>
            <w:webHidden/>
          </w:rPr>
          <w:t>44</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35" w:history="1">
        <w:r w:rsidR="007E2EB5" w:rsidRPr="00A717FD">
          <w:rPr>
            <w:rStyle w:val="Hyperlink"/>
            <w:noProof/>
          </w:rPr>
          <w:t>4.1.5.</w:t>
        </w:r>
        <w:r w:rsidR="007E2EB5">
          <w:rPr>
            <w:rFonts w:asciiTheme="minorHAnsi" w:eastAsiaTheme="minorEastAsia" w:hAnsiTheme="minorHAnsi" w:cstheme="minorBidi"/>
            <w:noProof/>
            <w:color w:val="auto"/>
            <w:sz w:val="22"/>
            <w:szCs w:val="22"/>
          </w:rPr>
          <w:tab/>
        </w:r>
        <w:r w:rsidR="007E2EB5" w:rsidRPr="00A717FD">
          <w:rPr>
            <w:rStyle w:val="Hyperlink"/>
            <w:noProof/>
          </w:rPr>
          <w:t>Logowanie</w:t>
        </w:r>
        <w:r w:rsidR="007E2EB5">
          <w:rPr>
            <w:noProof/>
            <w:webHidden/>
          </w:rPr>
          <w:tab/>
        </w:r>
        <w:r>
          <w:rPr>
            <w:noProof/>
            <w:webHidden/>
          </w:rPr>
          <w:fldChar w:fldCharType="begin"/>
        </w:r>
        <w:r w:rsidR="007E2EB5">
          <w:rPr>
            <w:noProof/>
            <w:webHidden/>
          </w:rPr>
          <w:instrText xml:space="preserve"> PAGEREF _Toc261980735 \h </w:instrText>
        </w:r>
        <w:r>
          <w:rPr>
            <w:noProof/>
            <w:webHidden/>
          </w:rPr>
        </w:r>
        <w:r>
          <w:rPr>
            <w:noProof/>
            <w:webHidden/>
          </w:rPr>
          <w:fldChar w:fldCharType="separate"/>
        </w:r>
        <w:r w:rsidR="007E2EB5">
          <w:rPr>
            <w:noProof/>
            <w:webHidden/>
          </w:rPr>
          <w:t>45</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36" w:history="1">
        <w:r w:rsidR="007E2EB5" w:rsidRPr="00A717FD">
          <w:rPr>
            <w:rStyle w:val="Hyperlink"/>
            <w:noProof/>
          </w:rPr>
          <w:t>4.2.</w:t>
        </w:r>
        <w:r w:rsidR="007E2EB5">
          <w:rPr>
            <w:rFonts w:asciiTheme="minorHAnsi" w:eastAsiaTheme="minorEastAsia" w:hAnsiTheme="minorHAnsi" w:cstheme="minorBidi"/>
            <w:noProof/>
            <w:color w:val="auto"/>
            <w:sz w:val="22"/>
            <w:szCs w:val="22"/>
          </w:rPr>
          <w:tab/>
        </w:r>
        <w:r w:rsidR="007E2EB5" w:rsidRPr="00A717FD">
          <w:rPr>
            <w:rStyle w:val="Hyperlink"/>
            <w:noProof/>
          </w:rPr>
          <w:t>Część CPU</w:t>
        </w:r>
        <w:r w:rsidR="007E2EB5">
          <w:rPr>
            <w:noProof/>
            <w:webHidden/>
          </w:rPr>
          <w:tab/>
        </w:r>
        <w:r>
          <w:rPr>
            <w:noProof/>
            <w:webHidden/>
          </w:rPr>
          <w:fldChar w:fldCharType="begin"/>
        </w:r>
        <w:r w:rsidR="007E2EB5">
          <w:rPr>
            <w:noProof/>
            <w:webHidden/>
          </w:rPr>
          <w:instrText xml:space="preserve"> PAGEREF _Toc261980736 \h </w:instrText>
        </w:r>
        <w:r>
          <w:rPr>
            <w:noProof/>
            <w:webHidden/>
          </w:rPr>
        </w:r>
        <w:r>
          <w:rPr>
            <w:noProof/>
            <w:webHidden/>
          </w:rPr>
          <w:fldChar w:fldCharType="separate"/>
        </w:r>
        <w:r w:rsidR="007E2EB5">
          <w:rPr>
            <w:noProof/>
            <w:webHidden/>
          </w:rPr>
          <w:t>46</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37" w:history="1">
        <w:r w:rsidR="007E2EB5" w:rsidRPr="00A717FD">
          <w:rPr>
            <w:rStyle w:val="Hyperlink"/>
            <w:noProof/>
          </w:rPr>
          <w:t>4.2.1.</w:t>
        </w:r>
        <w:r w:rsidR="007E2EB5">
          <w:rPr>
            <w:rFonts w:asciiTheme="minorHAnsi" w:eastAsiaTheme="minorEastAsia" w:hAnsiTheme="minorHAnsi" w:cstheme="minorBidi"/>
            <w:noProof/>
            <w:color w:val="auto"/>
            <w:sz w:val="22"/>
            <w:szCs w:val="22"/>
          </w:rPr>
          <w:tab/>
        </w:r>
        <w:r w:rsidR="007E2EB5" w:rsidRPr="00A717FD">
          <w:rPr>
            <w:rStyle w:val="Hyperlink"/>
            <w:noProof/>
          </w:rPr>
          <w:t>Kolejność operacji  przy operacjach na MLP</w:t>
        </w:r>
        <w:r w:rsidR="007E2EB5">
          <w:rPr>
            <w:noProof/>
            <w:webHidden/>
          </w:rPr>
          <w:tab/>
        </w:r>
        <w:r>
          <w:rPr>
            <w:noProof/>
            <w:webHidden/>
          </w:rPr>
          <w:fldChar w:fldCharType="begin"/>
        </w:r>
        <w:r w:rsidR="007E2EB5">
          <w:rPr>
            <w:noProof/>
            <w:webHidden/>
          </w:rPr>
          <w:instrText xml:space="preserve"> PAGEREF _Toc261980737 \h </w:instrText>
        </w:r>
        <w:r>
          <w:rPr>
            <w:noProof/>
            <w:webHidden/>
          </w:rPr>
        </w:r>
        <w:r>
          <w:rPr>
            <w:noProof/>
            <w:webHidden/>
          </w:rPr>
          <w:fldChar w:fldCharType="separate"/>
        </w:r>
        <w:r w:rsidR="007E2EB5">
          <w:rPr>
            <w:noProof/>
            <w:webHidden/>
          </w:rPr>
          <w:t>47</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38" w:history="1">
        <w:r w:rsidR="007E2EB5" w:rsidRPr="00A717FD">
          <w:rPr>
            <w:rStyle w:val="Hyperlink"/>
            <w:noProof/>
          </w:rPr>
          <w:t>4.2.1.1.</w:t>
        </w:r>
        <w:r w:rsidR="007E2EB5">
          <w:rPr>
            <w:rFonts w:asciiTheme="minorHAnsi" w:eastAsiaTheme="minorEastAsia" w:hAnsiTheme="minorHAnsi" w:cstheme="minorBidi"/>
            <w:noProof/>
            <w:color w:val="auto"/>
            <w:sz w:val="22"/>
            <w:szCs w:val="22"/>
          </w:rPr>
          <w:tab/>
        </w:r>
        <w:r w:rsidR="007E2EB5" w:rsidRPr="00A717FD">
          <w:rPr>
            <w:rStyle w:val="Hyperlink"/>
            <w:noProof/>
          </w:rPr>
          <w:t>Diagram sekwencji uruchamiania sieci</w:t>
        </w:r>
        <w:r w:rsidR="007E2EB5">
          <w:rPr>
            <w:noProof/>
            <w:webHidden/>
          </w:rPr>
          <w:tab/>
        </w:r>
        <w:r>
          <w:rPr>
            <w:noProof/>
            <w:webHidden/>
          </w:rPr>
          <w:fldChar w:fldCharType="begin"/>
        </w:r>
        <w:r w:rsidR="007E2EB5">
          <w:rPr>
            <w:noProof/>
            <w:webHidden/>
          </w:rPr>
          <w:instrText xml:space="preserve"> PAGEREF _Toc261980738 \h </w:instrText>
        </w:r>
        <w:r>
          <w:rPr>
            <w:noProof/>
            <w:webHidden/>
          </w:rPr>
        </w:r>
        <w:r>
          <w:rPr>
            <w:noProof/>
            <w:webHidden/>
          </w:rPr>
          <w:fldChar w:fldCharType="separate"/>
        </w:r>
        <w:r w:rsidR="007E2EB5">
          <w:rPr>
            <w:noProof/>
            <w:webHidden/>
          </w:rPr>
          <w:t>47</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39" w:history="1">
        <w:r w:rsidR="007E2EB5" w:rsidRPr="00A717FD">
          <w:rPr>
            <w:rStyle w:val="Hyperlink"/>
            <w:noProof/>
          </w:rPr>
          <w:t>4.2.1.2.</w:t>
        </w:r>
        <w:r w:rsidR="007E2EB5">
          <w:rPr>
            <w:rFonts w:asciiTheme="minorHAnsi" w:eastAsiaTheme="minorEastAsia" w:hAnsiTheme="minorHAnsi" w:cstheme="minorBidi"/>
            <w:noProof/>
            <w:color w:val="auto"/>
            <w:sz w:val="22"/>
            <w:szCs w:val="22"/>
          </w:rPr>
          <w:tab/>
        </w:r>
        <w:r w:rsidR="007E2EB5" w:rsidRPr="00A717FD">
          <w:rPr>
            <w:rStyle w:val="Hyperlink"/>
            <w:noProof/>
          </w:rPr>
          <w:t>Diagram sekwencji trenowania sieci</w:t>
        </w:r>
        <w:r w:rsidR="007E2EB5">
          <w:rPr>
            <w:noProof/>
            <w:webHidden/>
          </w:rPr>
          <w:tab/>
        </w:r>
        <w:r>
          <w:rPr>
            <w:noProof/>
            <w:webHidden/>
          </w:rPr>
          <w:fldChar w:fldCharType="begin"/>
        </w:r>
        <w:r w:rsidR="007E2EB5">
          <w:rPr>
            <w:noProof/>
            <w:webHidden/>
          </w:rPr>
          <w:instrText xml:space="preserve"> PAGEREF _Toc261980739 \h </w:instrText>
        </w:r>
        <w:r>
          <w:rPr>
            <w:noProof/>
            <w:webHidden/>
          </w:rPr>
        </w:r>
        <w:r>
          <w:rPr>
            <w:noProof/>
            <w:webHidden/>
          </w:rPr>
          <w:fldChar w:fldCharType="separate"/>
        </w:r>
        <w:r w:rsidR="007E2EB5">
          <w:rPr>
            <w:noProof/>
            <w:webHidden/>
          </w:rPr>
          <w:t>48</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40" w:history="1">
        <w:r w:rsidR="007E2EB5" w:rsidRPr="00A717FD">
          <w:rPr>
            <w:rStyle w:val="Hyperlink"/>
            <w:noProof/>
          </w:rPr>
          <w:t>4.3.</w:t>
        </w:r>
        <w:r w:rsidR="007E2EB5">
          <w:rPr>
            <w:rFonts w:asciiTheme="minorHAnsi" w:eastAsiaTheme="minorEastAsia" w:hAnsiTheme="minorHAnsi" w:cstheme="minorBidi"/>
            <w:noProof/>
            <w:color w:val="auto"/>
            <w:sz w:val="22"/>
            <w:szCs w:val="22"/>
          </w:rPr>
          <w:tab/>
        </w:r>
        <w:r w:rsidR="007E2EB5" w:rsidRPr="00A717FD">
          <w:rPr>
            <w:rStyle w:val="Hyperlink"/>
            <w:noProof/>
          </w:rPr>
          <w:t>Część GPU</w:t>
        </w:r>
        <w:r w:rsidR="007E2EB5">
          <w:rPr>
            <w:noProof/>
            <w:webHidden/>
          </w:rPr>
          <w:tab/>
        </w:r>
        <w:r>
          <w:rPr>
            <w:noProof/>
            <w:webHidden/>
          </w:rPr>
          <w:fldChar w:fldCharType="begin"/>
        </w:r>
        <w:r w:rsidR="007E2EB5">
          <w:rPr>
            <w:noProof/>
            <w:webHidden/>
          </w:rPr>
          <w:instrText xml:space="preserve"> PAGEREF _Toc261980740 \h </w:instrText>
        </w:r>
        <w:r>
          <w:rPr>
            <w:noProof/>
            <w:webHidden/>
          </w:rPr>
        </w:r>
        <w:r>
          <w:rPr>
            <w:noProof/>
            <w:webHidden/>
          </w:rPr>
          <w:fldChar w:fldCharType="separate"/>
        </w:r>
        <w:r w:rsidR="007E2EB5">
          <w:rPr>
            <w:noProof/>
            <w:webHidden/>
          </w:rPr>
          <w:t>48</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41" w:history="1">
        <w:r w:rsidR="007E2EB5" w:rsidRPr="00A717FD">
          <w:rPr>
            <w:rStyle w:val="Hyperlink"/>
            <w:noProof/>
          </w:rPr>
          <w:t>4.3.1.</w:t>
        </w:r>
        <w:r w:rsidR="007E2EB5">
          <w:rPr>
            <w:rFonts w:asciiTheme="minorHAnsi" w:eastAsiaTheme="minorEastAsia" w:hAnsiTheme="minorHAnsi" w:cstheme="minorBidi"/>
            <w:noProof/>
            <w:color w:val="auto"/>
            <w:sz w:val="22"/>
            <w:szCs w:val="22"/>
          </w:rPr>
          <w:tab/>
        </w:r>
        <w:r w:rsidR="007E2EB5" w:rsidRPr="00A717FD">
          <w:rPr>
            <w:rStyle w:val="Hyperlink"/>
            <w:noProof/>
          </w:rPr>
          <w:t>Implementacja MLP na GPU</w:t>
        </w:r>
        <w:r w:rsidR="007E2EB5">
          <w:rPr>
            <w:noProof/>
            <w:webHidden/>
          </w:rPr>
          <w:tab/>
        </w:r>
        <w:r>
          <w:rPr>
            <w:noProof/>
            <w:webHidden/>
          </w:rPr>
          <w:fldChar w:fldCharType="begin"/>
        </w:r>
        <w:r w:rsidR="007E2EB5">
          <w:rPr>
            <w:noProof/>
            <w:webHidden/>
          </w:rPr>
          <w:instrText xml:space="preserve"> PAGEREF _Toc261980741 \h </w:instrText>
        </w:r>
        <w:r>
          <w:rPr>
            <w:noProof/>
            <w:webHidden/>
          </w:rPr>
        </w:r>
        <w:r>
          <w:rPr>
            <w:noProof/>
            <w:webHidden/>
          </w:rPr>
          <w:fldChar w:fldCharType="separate"/>
        </w:r>
        <w:r w:rsidR="007E2EB5">
          <w:rPr>
            <w:noProof/>
            <w:webHidden/>
          </w:rPr>
          <w:t>49</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42" w:history="1">
        <w:r w:rsidR="007E2EB5" w:rsidRPr="00A717FD">
          <w:rPr>
            <w:rStyle w:val="Hyperlink"/>
            <w:noProof/>
          </w:rPr>
          <w:t>4.3.1.1.</w:t>
        </w:r>
        <w:r w:rsidR="007E2EB5">
          <w:rPr>
            <w:rFonts w:asciiTheme="minorHAnsi" w:eastAsiaTheme="minorEastAsia" w:hAnsiTheme="minorHAnsi" w:cstheme="minorBidi"/>
            <w:noProof/>
            <w:color w:val="auto"/>
            <w:sz w:val="22"/>
            <w:szCs w:val="22"/>
          </w:rPr>
          <w:tab/>
        </w:r>
        <w:r w:rsidR="007E2EB5" w:rsidRPr="00A717FD">
          <w:rPr>
            <w:rStyle w:val="Hyperlink"/>
            <w:noProof/>
          </w:rPr>
          <w:t>Ogólny algorytm</w:t>
        </w:r>
        <w:r w:rsidR="007E2EB5">
          <w:rPr>
            <w:noProof/>
            <w:webHidden/>
          </w:rPr>
          <w:tab/>
        </w:r>
        <w:r>
          <w:rPr>
            <w:noProof/>
            <w:webHidden/>
          </w:rPr>
          <w:fldChar w:fldCharType="begin"/>
        </w:r>
        <w:r w:rsidR="007E2EB5">
          <w:rPr>
            <w:noProof/>
            <w:webHidden/>
          </w:rPr>
          <w:instrText xml:space="preserve"> PAGEREF _Toc261980742 \h </w:instrText>
        </w:r>
        <w:r>
          <w:rPr>
            <w:noProof/>
            <w:webHidden/>
          </w:rPr>
        </w:r>
        <w:r>
          <w:rPr>
            <w:noProof/>
            <w:webHidden/>
          </w:rPr>
          <w:fldChar w:fldCharType="separate"/>
        </w:r>
        <w:r w:rsidR="007E2EB5">
          <w:rPr>
            <w:noProof/>
            <w:webHidden/>
          </w:rPr>
          <w:t>49</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43" w:history="1">
        <w:r w:rsidR="007E2EB5" w:rsidRPr="00A717FD">
          <w:rPr>
            <w:rStyle w:val="Hyperlink"/>
            <w:noProof/>
          </w:rPr>
          <w:t>4.3.1.2.</w:t>
        </w:r>
        <w:r w:rsidR="007E2EB5">
          <w:rPr>
            <w:rFonts w:asciiTheme="minorHAnsi" w:eastAsiaTheme="minorEastAsia" w:hAnsiTheme="minorHAnsi" w:cstheme="minorBidi"/>
            <w:noProof/>
            <w:color w:val="auto"/>
            <w:sz w:val="22"/>
            <w:szCs w:val="22"/>
          </w:rPr>
          <w:tab/>
        </w:r>
        <w:r w:rsidR="007E2EB5" w:rsidRPr="00A717FD">
          <w:rPr>
            <w:rStyle w:val="Hyperlink"/>
            <w:noProof/>
          </w:rPr>
          <w:t>Diagram sekwencji uruchamiania sieci</w:t>
        </w:r>
        <w:r w:rsidR="007E2EB5">
          <w:rPr>
            <w:noProof/>
            <w:webHidden/>
          </w:rPr>
          <w:tab/>
        </w:r>
        <w:r>
          <w:rPr>
            <w:noProof/>
            <w:webHidden/>
          </w:rPr>
          <w:fldChar w:fldCharType="begin"/>
        </w:r>
        <w:r w:rsidR="007E2EB5">
          <w:rPr>
            <w:noProof/>
            <w:webHidden/>
          </w:rPr>
          <w:instrText xml:space="preserve"> PAGEREF _Toc261980743 \h </w:instrText>
        </w:r>
        <w:r>
          <w:rPr>
            <w:noProof/>
            <w:webHidden/>
          </w:rPr>
        </w:r>
        <w:r>
          <w:rPr>
            <w:noProof/>
            <w:webHidden/>
          </w:rPr>
          <w:fldChar w:fldCharType="separate"/>
        </w:r>
        <w:r w:rsidR="007E2EB5">
          <w:rPr>
            <w:noProof/>
            <w:webHidden/>
          </w:rPr>
          <w:t>49</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44" w:history="1">
        <w:r w:rsidR="007E2EB5" w:rsidRPr="00A717FD">
          <w:rPr>
            <w:rStyle w:val="Hyperlink"/>
            <w:noProof/>
          </w:rPr>
          <w:t>4.3.1.3.</w:t>
        </w:r>
        <w:r w:rsidR="007E2EB5">
          <w:rPr>
            <w:rFonts w:asciiTheme="minorHAnsi" w:eastAsiaTheme="minorEastAsia" w:hAnsiTheme="minorHAnsi" w:cstheme="minorBidi"/>
            <w:noProof/>
            <w:color w:val="auto"/>
            <w:sz w:val="22"/>
            <w:szCs w:val="22"/>
          </w:rPr>
          <w:tab/>
        </w:r>
        <w:r w:rsidR="007E2EB5" w:rsidRPr="00A717FD">
          <w:rPr>
            <w:rStyle w:val="Hyperlink"/>
            <w:noProof/>
          </w:rPr>
          <w:t>Diagram sekwencji trenowania sieci</w:t>
        </w:r>
        <w:r w:rsidR="007E2EB5">
          <w:rPr>
            <w:noProof/>
            <w:webHidden/>
          </w:rPr>
          <w:tab/>
        </w:r>
        <w:r>
          <w:rPr>
            <w:noProof/>
            <w:webHidden/>
          </w:rPr>
          <w:fldChar w:fldCharType="begin"/>
        </w:r>
        <w:r w:rsidR="007E2EB5">
          <w:rPr>
            <w:noProof/>
            <w:webHidden/>
          </w:rPr>
          <w:instrText xml:space="preserve"> PAGEREF _Toc261980744 \h </w:instrText>
        </w:r>
        <w:r>
          <w:rPr>
            <w:noProof/>
            <w:webHidden/>
          </w:rPr>
        </w:r>
        <w:r>
          <w:rPr>
            <w:noProof/>
            <w:webHidden/>
          </w:rPr>
          <w:fldChar w:fldCharType="separate"/>
        </w:r>
        <w:r w:rsidR="007E2EB5">
          <w:rPr>
            <w:noProof/>
            <w:webHidden/>
          </w:rPr>
          <w:t>50</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45" w:history="1">
        <w:r w:rsidR="007E2EB5" w:rsidRPr="00A717FD">
          <w:rPr>
            <w:rStyle w:val="Hyperlink"/>
            <w:noProof/>
          </w:rPr>
          <w:t>4.3.1.4.</w:t>
        </w:r>
        <w:r w:rsidR="007E2EB5">
          <w:rPr>
            <w:rFonts w:asciiTheme="minorHAnsi" w:eastAsiaTheme="minorEastAsia" w:hAnsiTheme="minorHAnsi" w:cstheme="minorBidi"/>
            <w:noProof/>
            <w:color w:val="auto"/>
            <w:sz w:val="22"/>
            <w:szCs w:val="22"/>
          </w:rPr>
          <w:tab/>
        </w:r>
        <w:r w:rsidR="007E2EB5" w:rsidRPr="00A717FD">
          <w:rPr>
            <w:rStyle w:val="Hyperlink"/>
            <w:noProof/>
          </w:rPr>
          <w:t>Struktury danych w pamięci GPU</w:t>
        </w:r>
        <w:r w:rsidR="007E2EB5">
          <w:rPr>
            <w:noProof/>
            <w:webHidden/>
          </w:rPr>
          <w:tab/>
        </w:r>
        <w:r>
          <w:rPr>
            <w:noProof/>
            <w:webHidden/>
          </w:rPr>
          <w:fldChar w:fldCharType="begin"/>
        </w:r>
        <w:r w:rsidR="007E2EB5">
          <w:rPr>
            <w:noProof/>
            <w:webHidden/>
          </w:rPr>
          <w:instrText xml:space="preserve"> PAGEREF _Toc261980745 \h </w:instrText>
        </w:r>
        <w:r>
          <w:rPr>
            <w:noProof/>
            <w:webHidden/>
          </w:rPr>
        </w:r>
        <w:r>
          <w:rPr>
            <w:noProof/>
            <w:webHidden/>
          </w:rPr>
          <w:fldChar w:fldCharType="separate"/>
        </w:r>
        <w:r w:rsidR="007E2EB5">
          <w:rPr>
            <w:noProof/>
            <w:webHidden/>
          </w:rPr>
          <w:t>52</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46" w:history="1">
        <w:r w:rsidR="007E2EB5" w:rsidRPr="00A717FD">
          <w:rPr>
            <w:rStyle w:val="Hyperlink"/>
            <w:noProof/>
          </w:rPr>
          <w:t>4.3.1.5.</w:t>
        </w:r>
        <w:r w:rsidR="007E2EB5">
          <w:rPr>
            <w:rFonts w:asciiTheme="minorHAnsi" w:eastAsiaTheme="minorEastAsia" w:hAnsiTheme="minorHAnsi" w:cstheme="minorBidi"/>
            <w:noProof/>
            <w:color w:val="auto"/>
            <w:sz w:val="22"/>
            <w:szCs w:val="22"/>
          </w:rPr>
          <w:tab/>
        </w:r>
        <w:r w:rsidR="007E2EB5" w:rsidRPr="00A717FD">
          <w:rPr>
            <w:rStyle w:val="Hyperlink"/>
            <w:noProof/>
          </w:rPr>
          <w:t>Opis działania kerneli</w:t>
        </w:r>
        <w:r w:rsidR="007E2EB5">
          <w:rPr>
            <w:noProof/>
            <w:webHidden/>
          </w:rPr>
          <w:tab/>
        </w:r>
        <w:r>
          <w:rPr>
            <w:noProof/>
            <w:webHidden/>
          </w:rPr>
          <w:fldChar w:fldCharType="begin"/>
        </w:r>
        <w:r w:rsidR="007E2EB5">
          <w:rPr>
            <w:noProof/>
            <w:webHidden/>
          </w:rPr>
          <w:instrText xml:space="preserve"> PAGEREF _Toc261980746 \h </w:instrText>
        </w:r>
        <w:r>
          <w:rPr>
            <w:noProof/>
            <w:webHidden/>
          </w:rPr>
        </w:r>
        <w:r>
          <w:rPr>
            <w:noProof/>
            <w:webHidden/>
          </w:rPr>
          <w:fldChar w:fldCharType="separate"/>
        </w:r>
        <w:r w:rsidR="007E2EB5">
          <w:rPr>
            <w:noProof/>
            <w:webHidden/>
          </w:rPr>
          <w:t>53</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47" w:history="1">
        <w:r w:rsidR="007E2EB5" w:rsidRPr="00A717FD">
          <w:rPr>
            <w:rStyle w:val="Hyperlink"/>
            <w:noProof/>
          </w:rPr>
          <w:t>4.3.1.6.</w:t>
        </w:r>
        <w:r w:rsidR="007E2EB5">
          <w:rPr>
            <w:rFonts w:asciiTheme="minorHAnsi" w:eastAsiaTheme="minorEastAsia" w:hAnsiTheme="minorHAnsi" w:cstheme="minorBidi"/>
            <w:noProof/>
            <w:color w:val="auto"/>
            <w:sz w:val="22"/>
            <w:szCs w:val="22"/>
          </w:rPr>
          <w:tab/>
        </w:r>
        <w:r w:rsidR="007E2EB5" w:rsidRPr="00A717FD">
          <w:rPr>
            <w:rStyle w:val="Hyperlink"/>
            <w:noProof/>
          </w:rPr>
          <w:t>Analiza zależności danych</w:t>
        </w:r>
        <w:r w:rsidR="007E2EB5">
          <w:rPr>
            <w:noProof/>
            <w:webHidden/>
          </w:rPr>
          <w:tab/>
        </w:r>
        <w:r>
          <w:rPr>
            <w:noProof/>
            <w:webHidden/>
          </w:rPr>
          <w:fldChar w:fldCharType="begin"/>
        </w:r>
        <w:r w:rsidR="007E2EB5">
          <w:rPr>
            <w:noProof/>
            <w:webHidden/>
          </w:rPr>
          <w:instrText xml:space="preserve"> PAGEREF _Toc261980747 \h </w:instrText>
        </w:r>
        <w:r>
          <w:rPr>
            <w:noProof/>
            <w:webHidden/>
          </w:rPr>
        </w:r>
        <w:r>
          <w:rPr>
            <w:noProof/>
            <w:webHidden/>
          </w:rPr>
          <w:fldChar w:fldCharType="separate"/>
        </w:r>
        <w:r w:rsidR="007E2EB5">
          <w:rPr>
            <w:noProof/>
            <w:webHidden/>
          </w:rPr>
          <w:t>54</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48" w:history="1">
        <w:r w:rsidR="007E2EB5" w:rsidRPr="00A717FD">
          <w:rPr>
            <w:rStyle w:val="Hyperlink"/>
            <w:noProof/>
          </w:rPr>
          <w:t>4.3.2.</w:t>
        </w:r>
        <w:r w:rsidR="007E2EB5">
          <w:rPr>
            <w:rFonts w:asciiTheme="minorHAnsi" w:eastAsiaTheme="minorEastAsia" w:hAnsiTheme="minorHAnsi" w:cstheme="minorBidi"/>
            <w:noProof/>
            <w:color w:val="auto"/>
            <w:sz w:val="22"/>
            <w:szCs w:val="22"/>
          </w:rPr>
          <w:tab/>
        </w:r>
        <w:r w:rsidR="007E2EB5" w:rsidRPr="00A717FD">
          <w:rPr>
            <w:rStyle w:val="Hyperlink"/>
            <w:noProof/>
          </w:rPr>
          <w:t>Ograniczenia wykonanego algorytmu.</w:t>
        </w:r>
        <w:r w:rsidR="007E2EB5">
          <w:rPr>
            <w:noProof/>
            <w:webHidden/>
          </w:rPr>
          <w:tab/>
        </w:r>
        <w:r>
          <w:rPr>
            <w:noProof/>
            <w:webHidden/>
          </w:rPr>
          <w:fldChar w:fldCharType="begin"/>
        </w:r>
        <w:r w:rsidR="007E2EB5">
          <w:rPr>
            <w:noProof/>
            <w:webHidden/>
          </w:rPr>
          <w:instrText xml:space="preserve"> PAGEREF _Toc261980748 \h </w:instrText>
        </w:r>
        <w:r>
          <w:rPr>
            <w:noProof/>
            <w:webHidden/>
          </w:rPr>
        </w:r>
        <w:r>
          <w:rPr>
            <w:noProof/>
            <w:webHidden/>
          </w:rPr>
          <w:fldChar w:fldCharType="separate"/>
        </w:r>
        <w:r w:rsidR="007E2EB5">
          <w:rPr>
            <w:noProof/>
            <w:webHidden/>
          </w:rPr>
          <w:t>54</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49" w:history="1">
        <w:r w:rsidR="007E2EB5" w:rsidRPr="00A717FD">
          <w:rPr>
            <w:rStyle w:val="Hyperlink"/>
            <w:noProof/>
          </w:rPr>
          <w:t>4.3.3.</w:t>
        </w:r>
        <w:r w:rsidR="007E2EB5">
          <w:rPr>
            <w:rFonts w:asciiTheme="minorHAnsi" w:eastAsiaTheme="minorEastAsia" w:hAnsiTheme="minorHAnsi" w:cstheme="minorBidi"/>
            <w:noProof/>
            <w:color w:val="auto"/>
            <w:sz w:val="22"/>
            <w:szCs w:val="22"/>
          </w:rPr>
          <w:tab/>
        </w:r>
        <w:r w:rsidR="007E2EB5" w:rsidRPr="00A717FD">
          <w:rPr>
            <w:rStyle w:val="Hyperlink"/>
            <w:noProof/>
          </w:rPr>
          <w:t>Użyte optymalizacje kerneli</w:t>
        </w:r>
        <w:r w:rsidR="007E2EB5">
          <w:rPr>
            <w:noProof/>
            <w:webHidden/>
          </w:rPr>
          <w:tab/>
        </w:r>
        <w:r>
          <w:rPr>
            <w:noProof/>
            <w:webHidden/>
          </w:rPr>
          <w:fldChar w:fldCharType="begin"/>
        </w:r>
        <w:r w:rsidR="007E2EB5">
          <w:rPr>
            <w:noProof/>
            <w:webHidden/>
          </w:rPr>
          <w:instrText xml:space="preserve"> PAGEREF _Toc261980749 \h </w:instrText>
        </w:r>
        <w:r>
          <w:rPr>
            <w:noProof/>
            <w:webHidden/>
          </w:rPr>
        </w:r>
        <w:r>
          <w:rPr>
            <w:noProof/>
            <w:webHidden/>
          </w:rPr>
          <w:fldChar w:fldCharType="separate"/>
        </w:r>
        <w:r w:rsidR="007E2EB5">
          <w:rPr>
            <w:noProof/>
            <w:webHidden/>
          </w:rPr>
          <w:t>55</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50" w:history="1">
        <w:r w:rsidR="007E2EB5" w:rsidRPr="00A717FD">
          <w:rPr>
            <w:rStyle w:val="Hyperlink"/>
            <w:noProof/>
          </w:rPr>
          <w:t>4.3.3.1.</w:t>
        </w:r>
        <w:r w:rsidR="007E2EB5">
          <w:rPr>
            <w:rFonts w:asciiTheme="minorHAnsi" w:eastAsiaTheme="minorEastAsia" w:hAnsiTheme="minorHAnsi" w:cstheme="minorBidi"/>
            <w:noProof/>
            <w:color w:val="auto"/>
            <w:sz w:val="22"/>
            <w:szCs w:val="22"/>
          </w:rPr>
          <w:tab/>
        </w:r>
        <w:r w:rsidR="007E2EB5" w:rsidRPr="00A717FD">
          <w:rPr>
            <w:rStyle w:val="Hyperlink"/>
            <w:noProof/>
          </w:rPr>
          <w:t>Dostępy do danych globalnych o dużej przepustowości</w:t>
        </w:r>
        <w:r w:rsidR="007E2EB5">
          <w:rPr>
            <w:noProof/>
            <w:webHidden/>
          </w:rPr>
          <w:tab/>
        </w:r>
        <w:r>
          <w:rPr>
            <w:noProof/>
            <w:webHidden/>
          </w:rPr>
          <w:fldChar w:fldCharType="begin"/>
        </w:r>
        <w:r w:rsidR="007E2EB5">
          <w:rPr>
            <w:noProof/>
            <w:webHidden/>
          </w:rPr>
          <w:instrText xml:space="preserve"> PAGEREF _Toc261980750 \h </w:instrText>
        </w:r>
        <w:r>
          <w:rPr>
            <w:noProof/>
            <w:webHidden/>
          </w:rPr>
        </w:r>
        <w:r>
          <w:rPr>
            <w:noProof/>
            <w:webHidden/>
          </w:rPr>
          <w:fldChar w:fldCharType="separate"/>
        </w:r>
        <w:r w:rsidR="007E2EB5">
          <w:rPr>
            <w:noProof/>
            <w:webHidden/>
          </w:rPr>
          <w:t>56</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51" w:history="1">
        <w:r w:rsidR="007E2EB5" w:rsidRPr="00A717FD">
          <w:rPr>
            <w:rStyle w:val="Hyperlink"/>
            <w:noProof/>
          </w:rPr>
          <w:t>4.3.3.2.</w:t>
        </w:r>
        <w:r w:rsidR="007E2EB5">
          <w:rPr>
            <w:rFonts w:asciiTheme="minorHAnsi" w:eastAsiaTheme="minorEastAsia" w:hAnsiTheme="minorHAnsi" w:cstheme="minorBidi"/>
            <w:noProof/>
            <w:color w:val="auto"/>
            <w:sz w:val="22"/>
            <w:szCs w:val="22"/>
          </w:rPr>
          <w:tab/>
        </w:r>
        <w:r w:rsidR="007E2EB5" w:rsidRPr="00A717FD">
          <w:rPr>
            <w:rStyle w:val="Hyperlink"/>
            <w:noProof/>
          </w:rPr>
          <w:t>Obsługa 2 testów na raz</w:t>
        </w:r>
        <w:r w:rsidR="007E2EB5">
          <w:rPr>
            <w:noProof/>
            <w:webHidden/>
          </w:rPr>
          <w:tab/>
        </w:r>
        <w:r>
          <w:rPr>
            <w:noProof/>
            <w:webHidden/>
          </w:rPr>
          <w:fldChar w:fldCharType="begin"/>
        </w:r>
        <w:r w:rsidR="007E2EB5">
          <w:rPr>
            <w:noProof/>
            <w:webHidden/>
          </w:rPr>
          <w:instrText xml:space="preserve"> PAGEREF _Toc261980751 \h </w:instrText>
        </w:r>
        <w:r>
          <w:rPr>
            <w:noProof/>
            <w:webHidden/>
          </w:rPr>
        </w:r>
        <w:r>
          <w:rPr>
            <w:noProof/>
            <w:webHidden/>
          </w:rPr>
          <w:fldChar w:fldCharType="separate"/>
        </w:r>
        <w:r w:rsidR="007E2EB5">
          <w:rPr>
            <w:noProof/>
            <w:webHidden/>
          </w:rPr>
          <w:t>56</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52" w:history="1">
        <w:r w:rsidR="007E2EB5" w:rsidRPr="00A717FD">
          <w:rPr>
            <w:rStyle w:val="Hyperlink"/>
            <w:noProof/>
          </w:rPr>
          <w:t>4.3.3.3.</w:t>
        </w:r>
        <w:r w:rsidR="007E2EB5">
          <w:rPr>
            <w:rFonts w:asciiTheme="minorHAnsi" w:eastAsiaTheme="minorEastAsia" w:hAnsiTheme="minorHAnsi" w:cstheme="minorBidi"/>
            <w:noProof/>
            <w:color w:val="auto"/>
            <w:sz w:val="22"/>
            <w:szCs w:val="22"/>
          </w:rPr>
          <w:tab/>
        </w:r>
        <w:r w:rsidR="007E2EB5" w:rsidRPr="00A717FD">
          <w:rPr>
            <w:rStyle w:val="Hyperlink"/>
            <w:noProof/>
          </w:rPr>
          <w:t>Zapisywanie danych do pamięci dzielonej</w:t>
        </w:r>
        <w:r w:rsidR="007E2EB5">
          <w:rPr>
            <w:noProof/>
            <w:webHidden/>
          </w:rPr>
          <w:tab/>
        </w:r>
        <w:r>
          <w:rPr>
            <w:noProof/>
            <w:webHidden/>
          </w:rPr>
          <w:fldChar w:fldCharType="begin"/>
        </w:r>
        <w:r w:rsidR="007E2EB5">
          <w:rPr>
            <w:noProof/>
            <w:webHidden/>
          </w:rPr>
          <w:instrText xml:space="preserve"> PAGEREF _Toc261980752 \h </w:instrText>
        </w:r>
        <w:r>
          <w:rPr>
            <w:noProof/>
            <w:webHidden/>
          </w:rPr>
        </w:r>
        <w:r>
          <w:rPr>
            <w:noProof/>
            <w:webHidden/>
          </w:rPr>
          <w:fldChar w:fldCharType="separate"/>
        </w:r>
        <w:r w:rsidR="007E2EB5">
          <w:rPr>
            <w:noProof/>
            <w:webHidden/>
          </w:rPr>
          <w:t>56</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53" w:history="1">
        <w:r w:rsidR="007E2EB5" w:rsidRPr="00A717FD">
          <w:rPr>
            <w:rStyle w:val="Hyperlink"/>
            <w:noProof/>
          </w:rPr>
          <w:t>4.3.3.4.</w:t>
        </w:r>
        <w:r w:rsidR="007E2EB5">
          <w:rPr>
            <w:rFonts w:asciiTheme="minorHAnsi" w:eastAsiaTheme="minorEastAsia" w:hAnsiTheme="minorHAnsi" w:cstheme="minorBidi"/>
            <w:noProof/>
            <w:color w:val="auto"/>
            <w:sz w:val="22"/>
            <w:szCs w:val="22"/>
          </w:rPr>
          <w:tab/>
        </w:r>
        <w:r w:rsidR="007E2EB5" w:rsidRPr="00A717FD">
          <w:rPr>
            <w:rStyle w:val="Hyperlink"/>
            <w:noProof/>
          </w:rPr>
          <w:t>Przewidywanie ilości uruchomionych bloków</w:t>
        </w:r>
        <w:r w:rsidR="007E2EB5">
          <w:rPr>
            <w:noProof/>
            <w:webHidden/>
          </w:rPr>
          <w:tab/>
        </w:r>
        <w:r>
          <w:rPr>
            <w:noProof/>
            <w:webHidden/>
          </w:rPr>
          <w:fldChar w:fldCharType="begin"/>
        </w:r>
        <w:r w:rsidR="007E2EB5">
          <w:rPr>
            <w:noProof/>
            <w:webHidden/>
          </w:rPr>
          <w:instrText xml:space="preserve"> PAGEREF _Toc261980753 \h </w:instrText>
        </w:r>
        <w:r>
          <w:rPr>
            <w:noProof/>
            <w:webHidden/>
          </w:rPr>
        </w:r>
        <w:r>
          <w:rPr>
            <w:noProof/>
            <w:webHidden/>
          </w:rPr>
          <w:fldChar w:fldCharType="separate"/>
        </w:r>
        <w:r w:rsidR="007E2EB5">
          <w:rPr>
            <w:noProof/>
            <w:webHidden/>
          </w:rPr>
          <w:t>57</w:t>
        </w:r>
        <w:r>
          <w:rPr>
            <w:noProof/>
            <w:webHidden/>
          </w:rPr>
          <w:fldChar w:fldCharType="end"/>
        </w:r>
      </w:hyperlink>
    </w:p>
    <w:p w:rsidR="007E2EB5" w:rsidRDefault="00A6099D">
      <w:pPr>
        <w:pStyle w:val="TOC4"/>
        <w:tabs>
          <w:tab w:val="left" w:pos="2369"/>
          <w:tab w:val="right" w:leader="dot" w:pos="8515"/>
        </w:tabs>
        <w:rPr>
          <w:rFonts w:asciiTheme="minorHAnsi" w:eastAsiaTheme="minorEastAsia" w:hAnsiTheme="minorHAnsi" w:cstheme="minorBidi"/>
          <w:noProof/>
          <w:color w:val="auto"/>
          <w:sz w:val="22"/>
          <w:szCs w:val="22"/>
        </w:rPr>
      </w:pPr>
      <w:hyperlink w:anchor="_Toc261980754" w:history="1">
        <w:r w:rsidR="007E2EB5" w:rsidRPr="00A717FD">
          <w:rPr>
            <w:rStyle w:val="Hyperlink"/>
            <w:noProof/>
          </w:rPr>
          <w:t>4.3.3.5.</w:t>
        </w:r>
        <w:r w:rsidR="007E2EB5">
          <w:rPr>
            <w:rFonts w:asciiTheme="minorHAnsi" w:eastAsiaTheme="minorEastAsia" w:hAnsiTheme="minorHAnsi" w:cstheme="minorBidi"/>
            <w:noProof/>
            <w:color w:val="auto"/>
            <w:sz w:val="22"/>
            <w:szCs w:val="22"/>
          </w:rPr>
          <w:tab/>
        </w:r>
        <w:r w:rsidR="007E2EB5" w:rsidRPr="00A717FD">
          <w:rPr>
            <w:rStyle w:val="Hyperlink"/>
            <w:noProof/>
          </w:rPr>
          <w:t>Użycie pamięci constant</w:t>
        </w:r>
        <w:r w:rsidR="007E2EB5">
          <w:rPr>
            <w:noProof/>
            <w:webHidden/>
          </w:rPr>
          <w:tab/>
        </w:r>
        <w:r>
          <w:rPr>
            <w:noProof/>
            <w:webHidden/>
          </w:rPr>
          <w:fldChar w:fldCharType="begin"/>
        </w:r>
        <w:r w:rsidR="007E2EB5">
          <w:rPr>
            <w:noProof/>
            <w:webHidden/>
          </w:rPr>
          <w:instrText xml:space="preserve"> PAGEREF _Toc261980754 \h </w:instrText>
        </w:r>
        <w:r>
          <w:rPr>
            <w:noProof/>
            <w:webHidden/>
          </w:rPr>
        </w:r>
        <w:r>
          <w:rPr>
            <w:noProof/>
            <w:webHidden/>
          </w:rPr>
          <w:fldChar w:fldCharType="separate"/>
        </w:r>
        <w:r w:rsidR="007E2EB5">
          <w:rPr>
            <w:noProof/>
            <w:webHidden/>
          </w:rPr>
          <w:t>58</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55" w:history="1">
        <w:r w:rsidR="007E2EB5" w:rsidRPr="00A717FD">
          <w:rPr>
            <w:rStyle w:val="Hyperlink"/>
            <w:noProof/>
          </w:rPr>
          <w:t>4.4.</w:t>
        </w:r>
        <w:r w:rsidR="007E2EB5">
          <w:rPr>
            <w:rFonts w:asciiTheme="minorHAnsi" w:eastAsiaTheme="minorEastAsia" w:hAnsiTheme="minorHAnsi" w:cstheme="minorBidi"/>
            <w:noProof/>
            <w:color w:val="auto"/>
            <w:sz w:val="22"/>
            <w:szCs w:val="22"/>
          </w:rPr>
          <w:tab/>
        </w:r>
        <w:r w:rsidR="007E2EB5" w:rsidRPr="00A717FD">
          <w:rPr>
            <w:rStyle w:val="Hyperlink"/>
            <w:noProof/>
          </w:rPr>
          <w:t>Testy implementacji sieci MLP</w:t>
        </w:r>
        <w:r w:rsidR="007E2EB5">
          <w:rPr>
            <w:noProof/>
            <w:webHidden/>
          </w:rPr>
          <w:tab/>
        </w:r>
        <w:r>
          <w:rPr>
            <w:noProof/>
            <w:webHidden/>
          </w:rPr>
          <w:fldChar w:fldCharType="begin"/>
        </w:r>
        <w:r w:rsidR="007E2EB5">
          <w:rPr>
            <w:noProof/>
            <w:webHidden/>
          </w:rPr>
          <w:instrText xml:space="preserve"> PAGEREF _Toc261980755 \h </w:instrText>
        </w:r>
        <w:r>
          <w:rPr>
            <w:noProof/>
            <w:webHidden/>
          </w:rPr>
        </w:r>
        <w:r>
          <w:rPr>
            <w:noProof/>
            <w:webHidden/>
          </w:rPr>
          <w:fldChar w:fldCharType="separate"/>
        </w:r>
        <w:r w:rsidR="007E2EB5">
          <w:rPr>
            <w:noProof/>
            <w:webHidden/>
          </w:rPr>
          <w:t>58</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56" w:history="1">
        <w:r w:rsidR="007E2EB5" w:rsidRPr="00A717FD">
          <w:rPr>
            <w:rStyle w:val="Hyperlink"/>
            <w:noProof/>
          </w:rPr>
          <w:t>4.4.1.</w:t>
        </w:r>
        <w:r w:rsidR="007E2EB5">
          <w:rPr>
            <w:rFonts w:asciiTheme="minorHAnsi" w:eastAsiaTheme="minorEastAsia" w:hAnsiTheme="minorHAnsi" w:cstheme="minorBidi"/>
            <w:noProof/>
            <w:color w:val="auto"/>
            <w:sz w:val="22"/>
            <w:szCs w:val="22"/>
          </w:rPr>
          <w:tab/>
        </w:r>
        <w:r w:rsidR="007E2EB5" w:rsidRPr="00A717FD">
          <w:rPr>
            <w:rStyle w:val="Hyperlink"/>
            <w:noProof/>
          </w:rPr>
          <w:t>Opis danych testowych</w:t>
        </w:r>
        <w:r w:rsidR="007E2EB5">
          <w:rPr>
            <w:noProof/>
            <w:webHidden/>
          </w:rPr>
          <w:tab/>
        </w:r>
        <w:r>
          <w:rPr>
            <w:noProof/>
            <w:webHidden/>
          </w:rPr>
          <w:fldChar w:fldCharType="begin"/>
        </w:r>
        <w:r w:rsidR="007E2EB5">
          <w:rPr>
            <w:noProof/>
            <w:webHidden/>
          </w:rPr>
          <w:instrText xml:space="preserve"> PAGEREF _Toc261980756 \h </w:instrText>
        </w:r>
        <w:r>
          <w:rPr>
            <w:noProof/>
            <w:webHidden/>
          </w:rPr>
        </w:r>
        <w:r>
          <w:rPr>
            <w:noProof/>
            <w:webHidden/>
          </w:rPr>
          <w:fldChar w:fldCharType="separate"/>
        </w:r>
        <w:r w:rsidR="007E2EB5">
          <w:rPr>
            <w:noProof/>
            <w:webHidden/>
          </w:rPr>
          <w:t>58</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57" w:history="1">
        <w:r w:rsidR="007E2EB5" w:rsidRPr="00A717FD">
          <w:rPr>
            <w:rStyle w:val="Hyperlink"/>
            <w:noProof/>
          </w:rPr>
          <w:t>4.4.2.</w:t>
        </w:r>
        <w:r w:rsidR="007E2EB5">
          <w:rPr>
            <w:rFonts w:asciiTheme="minorHAnsi" w:eastAsiaTheme="minorEastAsia" w:hAnsiTheme="minorHAnsi" w:cstheme="minorBidi"/>
            <w:noProof/>
            <w:color w:val="auto"/>
            <w:sz w:val="22"/>
            <w:szCs w:val="22"/>
          </w:rPr>
          <w:tab/>
        </w:r>
        <w:r w:rsidR="007E2EB5" w:rsidRPr="00A717FD">
          <w:rPr>
            <w:rStyle w:val="Hyperlink"/>
            <w:noProof/>
          </w:rPr>
          <w:t>Środowisko testowe</w:t>
        </w:r>
        <w:r w:rsidR="007E2EB5">
          <w:rPr>
            <w:noProof/>
            <w:webHidden/>
          </w:rPr>
          <w:tab/>
        </w:r>
        <w:r>
          <w:rPr>
            <w:noProof/>
            <w:webHidden/>
          </w:rPr>
          <w:fldChar w:fldCharType="begin"/>
        </w:r>
        <w:r w:rsidR="007E2EB5">
          <w:rPr>
            <w:noProof/>
            <w:webHidden/>
          </w:rPr>
          <w:instrText xml:space="preserve"> PAGEREF _Toc261980757 \h </w:instrText>
        </w:r>
        <w:r>
          <w:rPr>
            <w:noProof/>
            <w:webHidden/>
          </w:rPr>
        </w:r>
        <w:r>
          <w:rPr>
            <w:noProof/>
            <w:webHidden/>
          </w:rPr>
          <w:fldChar w:fldCharType="separate"/>
        </w:r>
        <w:r w:rsidR="007E2EB5">
          <w:rPr>
            <w:noProof/>
            <w:webHidden/>
          </w:rPr>
          <w:t>59</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58" w:history="1">
        <w:r w:rsidR="007E2EB5" w:rsidRPr="00A717FD">
          <w:rPr>
            <w:rStyle w:val="Hyperlink"/>
            <w:noProof/>
          </w:rPr>
          <w:t>4.4.3.</w:t>
        </w:r>
        <w:r w:rsidR="007E2EB5">
          <w:rPr>
            <w:rFonts w:asciiTheme="minorHAnsi" w:eastAsiaTheme="minorEastAsia" w:hAnsiTheme="minorHAnsi" w:cstheme="minorBidi"/>
            <w:noProof/>
            <w:color w:val="auto"/>
            <w:sz w:val="22"/>
            <w:szCs w:val="22"/>
          </w:rPr>
          <w:tab/>
        </w:r>
        <w:r w:rsidR="007E2EB5" w:rsidRPr="00A717FD">
          <w:rPr>
            <w:rStyle w:val="Hyperlink"/>
            <w:noProof/>
          </w:rPr>
          <w:t>Wpływ parametrów sieci na jakość uczenia</w:t>
        </w:r>
        <w:r w:rsidR="007E2EB5">
          <w:rPr>
            <w:noProof/>
            <w:webHidden/>
          </w:rPr>
          <w:tab/>
        </w:r>
        <w:r>
          <w:rPr>
            <w:noProof/>
            <w:webHidden/>
          </w:rPr>
          <w:fldChar w:fldCharType="begin"/>
        </w:r>
        <w:r w:rsidR="007E2EB5">
          <w:rPr>
            <w:noProof/>
            <w:webHidden/>
          </w:rPr>
          <w:instrText xml:space="preserve"> PAGEREF _Toc261980758 \h </w:instrText>
        </w:r>
        <w:r>
          <w:rPr>
            <w:noProof/>
            <w:webHidden/>
          </w:rPr>
        </w:r>
        <w:r>
          <w:rPr>
            <w:noProof/>
            <w:webHidden/>
          </w:rPr>
          <w:fldChar w:fldCharType="separate"/>
        </w:r>
        <w:r w:rsidR="007E2EB5">
          <w:rPr>
            <w:noProof/>
            <w:webHidden/>
          </w:rPr>
          <w:t>59</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59" w:history="1">
        <w:r w:rsidR="007E2EB5" w:rsidRPr="00A717FD">
          <w:rPr>
            <w:rStyle w:val="Hyperlink"/>
            <w:noProof/>
          </w:rPr>
          <w:t>4.4.4.</w:t>
        </w:r>
        <w:r w:rsidR="007E2EB5">
          <w:rPr>
            <w:rFonts w:asciiTheme="minorHAnsi" w:eastAsiaTheme="minorEastAsia" w:hAnsiTheme="minorHAnsi" w:cstheme="minorBidi"/>
            <w:noProof/>
            <w:color w:val="auto"/>
            <w:sz w:val="22"/>
            <w:szCs w:val="22"/>
          </w:rPr>
          <w:tab/>
        </w:r>
        <w:r w:rsidR="007E2EB5" w:rsidRPr="00A717FD">
          <w:rPr>
            <w:rStyle w:val="Hyperlink"/>
            <w:noProof/>
          </w:rPr>
          <w:t>Wpływ optymalizacji na wydajność kerneli</w:t>
        </w:r>
        <w:r w:rsidR="007E2EB5">
          <w:rPr>
            <w:noProof/>
            <w:webHidden/>
          </w:rPr>
          <w:tab/>
        </w:r>
        <w:r>
          <w:rPr>
            <w:noProof/>
            <w:webHidden/>
          </w:rPr>
          <w:fldChar w:fldCharType="begin"/>
        </w:r>
        <w:r w:rsidR="007E2EB5">
          <w:rPr>
            <w:noProof/>
            <w:webHidden/>
          </w:rPr>
          <w:instrText xml:space="preserve"> PAGEREF _Toc261980759 \h </w:instrText>
        </w:r>
        <w:r>
          <w:rPr>
            <w:noProof/>
            <w:webHidden/>
          </w:rPr>
        </w:r>
        <w:r>
          <w:rPr>
            <w:noProof/>
            <w:webHidden/>
          </w:rPr>
          <w:fldChar w:fldCharType="separate"/>
        </w:r>
        <w:r w:rsidR="007E2EB5">
          <w:rPr>
            <w:noProof/>
            <w:webHidden/>
          </w:rPr>
          <w:t>61</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60" w:history="1">
        <w:r w:rsidR="007E2EB5" w:rsidRPr="00A717FD">
          <w:rPr>
            <w:rStyle w:val="Hyperlink"/>
            <w:noProof/>
          </w:rPr>
          <w:t>4.4.5.</w:t>
        </w:r>
        <w:r w:rsidR="007E2EB5">
          <w:rPr>
            <w:rFonts w:asciiTheme="minorHAnsi" w:eastAsiaTheme="minorEastAsia" w:hAnsiTheme="minorHAnsi" w:cstheme="minorBidi"/>
            <w:noProof/>
            <w:color w:val="auto"/>
            <w:sz w:val="22"/>
            <w:szCs w:val="22"/>
          </w:rPr>
          <w:tab/>
        </w:r>
        <w:r w:rsidR="007E2EB5" w:rsidRPr="00A717FD">
          <w:rPr>
            <w:rStyle w:val="Hyperlink"/>
            <w:noProof/>
          </w:rPr>
          <w:t>Porównanie wydajności uczenia wersji CPU i GPU</w:t>
        </w:r>
        <w:r w:rsidR="007E2EB5">
          <w:rPr>
            <w:noProof/>
            <w:webHidden/>
          </w:rPr>
          <w:tab/>
        </w:r>
        <w:r>
          <w:rPr>
            <w:noProof/>
            <w:webHidden/>
          </w:rPr>
          <w:fldChar w:fldCharType="begin"/>
        </w:r>
        <w:r w:rsidR="007E2EB5">
          <w:rPr>
            <w:noProof/>
            <w:webHidden/>
          </w:rPr>
          <w:instrText xml:space="preserve"> PAGEREF _Toc261980760 \h </w:instrText>
        </w:r>
        <w:r>
          <w:rPr>
            <w:noProof/>
            <w:webHidden/>
          </w:rPr>
        </w:r>
        <w:r>
          <w:rPr>
            <w:noProof/>
            <w:webHidden/>
          </w:rPr>
          <w:fldChar w:fldCharType="separate"/>
        </w:r>
        <w:r w:rsidR="007E2EB5">
          <w:rPr>
            <w:noProof/>
            <w:webHidden/>
          </w:rPr>
          <w:t>63</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61" w:history="1">
        <w:r w:rsidR="007E2EB5" w:rsidRPr="00A717FD">
          <w:rPr>
            <w:rStyle w:val="Hyperlink"/>
            <w:noProof/>
          </w:rPr>
          <w:t>4.4.6.</w:t>
        </w:r>
        <w:r w:rsidR="007E2EB5">
          <w:rPr>
            <w:rFonts w:asciiTheme="minorHAnsi" w:eastAsiaTheme="minorEastAsia" w:hAnsiTheme="minorHAnsi" w:cstheme="minorBidi"/>
            <w:noProof/>
            <w:color w:val="auto"/>
            <w:sz w:val="22"/>
            <w:szCs w:val="22"/>
          </w:rPr>
          <w:tab/>
        </w:r>
        <w:r w:rsidR="007E2EB5" w:rsidRPr="00A717FD">
          <w:rPr>
            <w:rStyle w:val="Hyperlink"/>
            <w:noProof/>
          </w:rPr>
          <w:t>Informacje końcowe</w:t>
        </w:r>
        <w:r w:rsidR="007E2EB5">
          <w:rPr>
            <w:noProof/>
            <w:webHidden/>
          </w:rPr>
          <w:tab/>
        </w:r>
        <w:r>
          <w:rPr>
            <w:noProof/>
            <w:webHidden/>
          </w:rPr>
          <w:fldChar w:fldCharType="begin"/>
        </w:r>
        <w:r w:rsidR="007E2EB5">
          <w:rPr>
            <w:noProof/>
            <w:webHidden/>
          </w:rPr>
          <w:instrText xml:space="preserve"> PAGEREF _Toc261980761 \h </w:instrText>
        </w:r>
        <w:r>
          <w:rPr>
            <w:noProof/>
            <w:webHidden/>
          </w:rPr>
        </w:r>
        <w:r>
          <w:rPr>
            <w:noProof/>
            <w:webHidden/>
          </w:rPr>
          <w:fldChar w:fldCharType="separate"/>
        </w:r>
        <w:r w:rsidR="007E2EB5">
          <w:rPr>
            <w:noProof/>
            <w:webHidden/>
          </w:rPr>
          <w:t>64</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62" w:history="1">
        <w:r w:rsidR="007E2EB5" w:rsidRPr="00A717FD">
          <w:rPr>
            <w:rStyle w:val="Hyperlink"/>
            <w:noProof/>
          </w:rPr>
          <w:t>4.5.</w:t>
        </w:r>
        <w:r w:rsidR="007E2EB5">
          <w:rPr>
            <w:rFonts w:asciiTheme="minorHAnsi" w:eastAsiaTheme="minorEastAsia" w:hAnsiTheme="minorHAnsi" w:cstheme="minorBidi"/>
            <w:noProof/>
            <w:color w:val="auto"/>
            <w:sz w:val="22"/>
            <w:szCs w:val="22"/>
          </w:rPr>
          <w:tab/>
        </w:r>
        <w:r w:rsidR="007E2EB5" w:rsidRPr="00A717FD">
          <w:rPr>
            <w:rStyle w:val="Hyperlink"/>
            <w:noProof/>
          </w:rPr>
          <w:t>Zewnętrzne biblioteki</w:t>
        </w:r>
        <w:r w:rsidR="007E2EB5">
          <w:rPr>
            <w:noProof/>
            <w:webHidden/>
          </w:rPr>
          <w:tab/>
        </w:r>
        <w:r>
          <w:rPr>
            <w:noProof/>
            <w:webHidden/>
          </w:rPr>
          <w:fldChar w:fldCharType="begin"/>
        </w:r>
        <w:r w:rsidR="007E2EB5">
          <w:rPr>
            <w:noProof/>
            <w:webHidden/>
          </w:rPr>
          <w:instrText xml:space="preserve"> PAGEREF _Toc261980762 \h </w:instrText>
        </w:r>
        <w:r>
          <w:rPr>
            <w:noProof/>
            <w:webHidden/>
          </w:rPr>
        </w:r>
        <w:r>
          <w:rPr>
            <w:noProof/>
            <w:webHidden/>
          </w:rPr>
          <w:fldChar w:fldCharType="separate"/>
        </w:r>
        <w:r w:rsidR="007E2EB5">
          <w:rPr>
            <w:noProof/>
            <w:webHidden/>
          </w:rPr>
          <w:t>64</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63" w:history="1">
        <w:r w:rsidR="007E2EB5" w:rsidRPr="00A717FD">
          <w:rPr>
            <w:rStyle w:val="Hyperlink"/>
            <w:rFonts w:eastAsiaTheme="minorHAnsi"/>
            <w:noProof/>
            <w:lang w:eastAsia="en-US"/>
          </w:rPr>
          <w:t>4.5.1.</w:t>
        </w:r>
        <w:r w:rsidR="007E2EB5">
          <w:rPr>
            <w:rFonts w:asciiTheme="minorHAnsi" w:eastAsiaTheme="minorEastAsia" w:hAnsiTheme="minorHAnsi" w:cstheme="minorBidi"/>
            <w:noProof/>
            <w:color w:val="auto"/>
            <w:sz w:val="22"/>
            <w:szCs w:val="22"/>
          </w:rPr>
          <w:tab/>
        </w:r>
        <w:r w:rsidR="007E2EB5" w:rsidRPr="00A717FD">
          <w:rPr>
            <w:rStyle w:val="Hyperlink"/>
            <w:rFonts w:eastAsiaTheme="minorHAnsi"/>
            <w:noProof/>
            <w:lang w:eastAsia="en-US"/>
          </w:rPr>
          <w:t>Mersenne Twister</w:t>
        </w:r>
        <w:r w:rsidR="007E2EB5">
          <w:rPr>
            <w:noProof/>
            <w:webHidden/>
          </w:rPr>
          <w:tab/>
        </w:r>
        <w:r>
          <w:rPr>
            <w:noProof/>
            <w:webHidden/>
          </w:rPr>
          <w:fldChar w:fldCharType="begin"/>
        </w:r>
        <w:r w:rsidR="007E2EB5">
          <w:rPr>
            <w:noProof/>
            <w:webHidden/>
          </w:rPr>
          <w:instrText xml:space="preserve"> PAGEREF _Toc261980763 \h </w:instrText>
        </w:r>
        <w:r>
          <w:rPr>
            <w:noProof/>
            <w:webHidden/>
          </w:rPr>
        </w:r>
        <w:r>
          <w:rPr>
            <w:noProof/>
            <w:webHidden/>
          </w:rPr>
          <w:fldChar w:fldCharType="separate"/>
        </w:r>
        <w:r w:rsidR="007E2EB5">
          <w:rPr>
            <w:noProof/>
            <w:webHidden/>
          </w:rPr>
          <w:t>64</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64" w:history="1">
        <w:r w:rsidR="007E2EB5" w:rsidRPr="00A717FD">
          <w:rPr>
            <w:rStyle w:val="Hyperlink"/>
            <w:rFonts w:eastAsiaTheme="minorHAnsi"/>
            <w:noProof/>
            <w:lang w:eastAsia="en-US"/>
          </w:rPr>
          <w:t>4.5.2.</w:t>
        </w:r>
        <w:r w:rsidR="007E2EB5">
          <w:rPr>
            <w:rFonts w:asciiTheme="minorHAnsi" w:eastAsiaTheme="minorEastAsia" w:hAnsiTheme="minorHAnsi" w:cstheme="minorBidi"/>
            <w:noProof/>
            <w:color w:val="auto"/>
            <w:sz w:val="22"/>
            <w:szCs w:val="22"/>
          </w:rPr>
          <w:tab/>
        </w:r>
        <w:r w:rsidR="007E2EB5" w:rsidRPr="00A717FD">
          <w:rPr>
            <w:rStyle w:val="Hyperlink"/>
            <w:rFonts w:eastAsiaTheme="minorHAnsi"/>
            <w:noProof/>
            <w:lang w:eastAsia="en-US"/>
          </w:rPr>
          <w:t>TinyXML</w:t>
        </w:r>
        <w:r w:rsidR="007E2EB5">
          <w:rPr>
            <w:noProof/>
            <w:webHidden/>
          </w:rPr>
          <w:tab/>
        </w:r>
        <w:r>
          <w:rPr>
            <w:noProof/>
            <w:webHidden/>
          </w:rPr>
          <w:fldChar w:fldCharType="begin"/>
        </w:r>
        <w:r w:rsidR="007E2EB5">
          <w:rPr>
            <w:noProof/>
            <w:webHidden/>
          </w:rPr>
          <w:instrText xml:space="preserve"> PAGEREF _Toc261980764 \h </w:instrText>
        </w:r>
        <w:r>
          <w:rPr>
            <w:noProof/>
            <w:webHidden/>
          </w:rPr>
        </w:r>
        <w:r>
          <w:rPr>
            <w:noProof/>
            <w:webHidden/>
          </w:rPr>
          <w:fldChar w:fldCharType="separate"/>
        </w:r>
        <w:r w:rsidR="007E2EB5">
          <w:rPr>
            <w:noProof/>
            <w:webHidden/>
          </w:rPr>
          <w:t>64</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65" w:history="1">
        <w:r w:rsidR="007E2EB5" w:rsidRPr="00A717FD">
          <w:rPr>
            <w:rStyle w:val="Hyperlink"/>
            <w:noProof/>
          </w:rPr>
          <w:t>4.6.</w:t>
        </w:r>
        <w:r w:rsidR="007E2EB5">
          <w:rPr>
            <w:rFonts w:asciiTheme="minorHAnsi" w:eastAsiaTheme="minorEastAsia" w:hAnsiTheme="minorHAnsi" w:cstheme="minorBidi"/>
            <w:noProof/>
            <w:color w:val="auto"/>
            <w:sz w:val="22"/>
            <w:szCs w:val="22"/>
          </w:rPr>
          <w:tab/>
        </w:r>
        <w:r w:rsidR="007E2EB5" w:rsidRPr="00A717FD">
          <w:rPr>
            <w:rStyle w:val="Hyperlink"/>
            <w:noProof/>
          </w:rPr>
          <w:t>Narzędzia pomocnicze</w:t>
        </w:r>
        <w:r w:rsidR="007E2EB5">
          <w:rPr>
            <w:noProof/>
            <w:webHidden/>
          </w:rPr>
          <w:tab/>
        </w:r>
        <w:r>
          <w:rPr>
            <w:noProof/>
            <w:webHidden/>
          </w:rPr>
          <w:fldChar w:fldCharType="begin"/>
        </w:r>
        <w:r w:rsidR="007E2EB5">
          <w:rPr>
            <w:noProof/>
            <w:webHidden/>
          </w:rPr>
          <w:instrText xml:space="preserve"> PAGEREF _Toc261980765 \h </w:instrText>
        </w:r>
        <w:r>
          <w:rPr>
            <w:noProof/>
            <w:webHidden/>
          </w:rPr>
        </w:r>
        <w:r>
          <w:rPr>
            <w:noProof/>
            <w:webHidden/>
          </w:rPr>
          <w:fldChar w:fldCharType="separate"/>
        </w:r>
        <w:r w:rsidR="007E2EB5">
          <w:rPr>
            <w:noProof/>
            <w:webHidden/>
          </w:rPr>
          <w:t>65</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66" w:history="1">
        <w:r w:rsidR="007E2EB5" w:rsidRPr="00A717FD">
          <w:rPr>
            <w:rStyle w:val="Hyperlink"/>
            <w:noProof/>
          </w:rPr>
          <w:t>4.7.</w:t>
        </w:r>
        <w:r w:rsidR="007E2EB5">
          <w:rPr>
            <w:rFonts w:asciiTheme="minorHAnsi" w:eastAsiaTheme="minorEastAsia" w:hAnsiTheme="minorHAnsi" w:cstheme="minorBidi"/>
            <w:noProof/>
            <w:color w:val="auto"/>
            <w:sz w:val="22"/>
            <w:szCs w:val="22"/>
          </w:rPr>
          <w:tab/>
        </w:r>
        <w:r w:rsidR="007E2EB5" w:rsidRPr="00A717FD">
          <w:rPr>
            <w:rStyle w:val="Hyperlink"/>
            <w:noProof/>
          </w:rPr>
          <w:t>Możliwości rozwoju programu</w:t>
        </w:r>
        <w:r w:rsidR="007E2EB5">
          <w:rPr>
            <w:noProof/>
            <w:webHidden/>
          </w:rPr>
          <w:tab/>
        </w:r>
        <w:r>
          <w:rPr>
            <w:noProof/>
            <w:webHidden/>
          </w:rPr>
          <w:fldChar w:fldCharType="begin"/>
        </w:r>
        <w:r w:rsidR="007E2EB5">
          <w:rPr>
            <w:noProof/>
            <w:webHidden/>
          </w:rPr>
          <w:instrText xml:space="preserve"> PAGEREF _Toc261980766 \h </w:instrText>
        </w:r>
        <w:r>
          <w:rPr>
            <w:noProof/>
            <w:webHidden/>
          </w:rPr>
        </w:r>
        <w:r>
          <w:rPr>
            <w:noProof/>
            <w:webHidden/>
          </w:rPr>
          <w:fldChar w:fldCharType="separate"/>
        </w:r>
        <w:r w:rsidR="007E2EB5">
          <w:rPr>
            <w:noProof/>
            <w:webHidden/>
          </w:rPr>
          <w:t>66</w:t>
        </w:r>
        <w:r>
          <w:rPr>
            <w:noProof/>
            <w:webHidden/>
          </w:rPr>
          <w:fldChar w:fldCharType="end"/>
        </w:r>
      </w:hyperlink>
    </w:p>
    <w:p w:rsidR="007E2EB5" w:rsidRDefault="00A6099D">
      <w:pPr>
        <w:pStyle w:val="TOC1"/>
        <w:rPr>
          <w:rFonts w:asciiTheme="minorHAnsi" w:eastAsiaTheme="minorEastAsia" w:hAnsiTheme="minorHAnsi" w:cstheme="minorBidi"/>
          <w:b w:val="0"/>
          <w:noProof/>
          <w:color w:val="auto"/>
          <w:sz w:val="22"/>
          <w:szCs w:val="22"/>
        </w:rPr>
      </w:pPr>
      <w:hyperlink w:anchor="_Toc261980767" w:history="1">
        <w:r w:rsidR="007E2EB5" w:rsidRPr="00A717FD">
          <w:rPr>
            <w:rStyle w:val="Hyperlink"/>
            <w:noProof/>
          </w:rPr>
          <w:t>5.</w:t>
        </w:r>
        <w:r w:rsidR="007E2EB5">
          <w:rPr>
            <w:rFonts w:asciiTheme="minorHAnsi" w:eastAsiaTheme="minorEastAsia" w:hAnsiTheme="minorHAnsi" w:cstheme="minorBidi"/>
            <w:b w:val="0"/>
            <w:noProof/>
            <w:color w:val="auto"/>
            <w:sz w:val="22"/>
            <w:szCs w:val="22"/>
          </w:rPr>
          <w:tab/>
        </w:r>
        <w:r w:rsidR="007E2EB5" w:rsidRPr="00A717FD">
          <w:rPr>
            <w:rStyle w:val="Hyperlink"/>
            <w:noProof/>
          </w:rPr>
          <w:t>Wnioski</w:t>
        </w:r>
        <w:r w:rsidR="007E2EB5">
          <w:rPr>
            <w:noProof/>
            <w:webHidden/>
          </w:rPr>
          <w:tab/>
        </w:r>
        <w:r>
          <w:rPr>
            <w:noProof/>
            <w:webHidden/>
          </w:rPr>
          <w:fldChar w:fldCharType="begin"/>
        </w:r>
        <w:r w:rsidR="007E2EB5">
          <w:rPr>
            <w:noProof/>
            <w:webHidden/>
          </w:rPr>
          <w:instrText xml:space="preserve"> PAGEREF _Toc261980767 \h </w:instrText>
        </w:r>
        <w:r>
          <w:rPr>
            <w:noProof/>
            <w:webHidden/>
          </w:rPr>
        </w:r>
        <w:r>
          <w:rPr>
            <w:noProof/>
            <w:webHidden/>
          </w:rPr>
          <w:fldChar w:fldCharType="separate"/>
        </w:r>
        <w:r w:rsidR="007E2EB5">
          <w:rPr>
            <w:noProof/>
            <w:webHidden/>
          </w:rPr>
          <w:t>66</w:t>
        </w:r>
        <w:r>
          <w:rPr>
            <w:noProof/>
            <w:webHidden/>
          </w:rPr>
          <w:fldChar w:fldCharType="end"/>
        </w:r>
      </w:hyperlink>
    </w:p>
    <w:p w:rsidR="007E2EB5" w:rsidRDefault="00A6099D">
      <w:pPr>
        <w:pStyle w:val="TOC1"/>
        <w:rPr>
          <w:rFonts w:asciiTheme="minorHAnsi" w:eastAsiaTheme="minorEastAsia" w:hAnsiTheme="minorHAnsi" w:cstheme="minorBidi"/>
          <w:b w:val="0"/>
          <w:noProof/>
          <w:color w:val="auto"/>
          <w:sz w:val="22"/>
          <w:szCs w:val="22"/>
        </w:rPr>
      </w:pPr>
      <w:hyperlink w:anchor="_Toc261980768" w:history="1">
        <w:r w:rsidR="007E2EB5" w:rsidRPr="00A717FD">
          <w:rPr>
            <w:rStyle w:val="Hyperlink"/>
            <w:noProof/>
          </w:rPr>
          <w:t>6.</w:t>
        </w:r>
        <w:r w:rsidR="007E2EB5">
          <w:rPr>
            <w:rFonts w:asciiTheme="minorHAnsi" w:eastAsiaTheme="minorEastAsia" w:hAnsiTheme="minorHAnsi" w:cstheme="minorBidi"/>
            <w:b w:val="0"/>
            <w:noProof/>
            <w:color w:val="auto"/>
            <w:sz w:val="22"/>
            <w:szCs w:val="22"/>
          </w:rPr>
          <w:tab/>
        </w:r>
        <w:r w:rsidR="007E2EB5" w:rsidRPr="00A717FD">
          <w:rPr>
            <w:rStyle w:val="Hyperlink"/>
            <w:noProof/>
          </w:rPr>
          <w:t>Zakończenie</w:t>
        </w:r>
        <w:r w:rsidR="007E2EB5">
          <w:rPr>
            <w:noProof/>
            <w:webHidden/>
          </w:rPr>
          <w:tab/>
        </w:r>
        <w:r>
          <w:rPr>
            <w:noProof/>
            <w:webHidden/>
          </w:rPr>
          <w:fldChar w:fldCharType="begin"/>
        </w:r>
        <w:r w:rsidR="007E2EB5">
          <w:rPr>
            <w:noProof/>
            <w:webHidden/>
          </w:rPr>
          <w:instrText xml:space="preserve"> PAGEREF _Toc261980768 \h </w:instrText>
        </w:r>
        <w:r>
          <w:rPr>
            <w:noProof/>
            <w:webHidden/>
          </w:rPr>
        </w:r>
        <w:r>
          <w:rPr>
            <w:noProof/>
            <w:webHidden/>
          </w:rPr>
          <w:fldChar w:fldCharType="separate"/>
        </w:r>
        <w:r w:rsidR="007E2EB5">
          <w:rPr>
            <w:noProof/>
            <w:webHidden/>
          </w:rPr>
          <w:t>67</w:t>
        </w:r>
        <w:r>
          <w:rPr>
            <w:noProof/>
            <w:webHidden/>
          </w:rPr>
          <w:fldChar w:fldCharType="end"/>
        </w:r>
      </w:hyperlink>
    </w:p>
    <w:p w:rsidR="007E2EB5" w:rsidRDefault="00A6099D">
      <w:pPr>
        <w:pStyle w:val="TOC1"/>
        <w:rPr>
          <w:rFonts w:asciiTheme="minorHAnsi" w:eastAsiaTheme="minorEastAsia" w:hAnsiTheme="minorHAnsi" w:cstheme="minorBidi"/>
          <w:b w:val="0"/>
          <w:noProof/>
          <w:color w:val="auto"/>
          <w:sz w:val="22"/>
          <w:szCs w:val="22"/>
        </w:rPr>
      </w:pPr>
      <w:hyperlink w:anchor="_Toc261980769" w:history="1">
        <w:r w:rsidR="007E2EB5" w:rsidRPr="00A717FD">
          <w:rPr>
            <w:rStyle w:val="Hyperlink"/>
            <w:noProof/>
          </w:rPr>
          <w:t>7.</w:t>
        </w:r>
        <w:r w:rsidR="007E2EB5">
          <w:rPr>
            <w:rFonts w:asciiTheme="minorHAnsi" w:eastAsiaTheme="minorEastAsia" w:hAnsiTheme="minorHAnsi" w:cstheme="minorBidi"/>
            <w:b w:val="0"/>
            <w:noProof/>
            <w:color w:val="auto"/>
            <w:sz w:val="22"/>
            <w:szCs w:val="22"/>
          </w:rPr>
          <w:tab/>
        </w:r>
        <w:r w:rsidR="007E2EB5" w:rsidRPr="00A717FD">
          <w:rPr>
            <w:rStyle w:val="Hyperlink"/>
            <w:noProof/>
          </w:rPr>
          <w:t>Bibliografia</w:t>
        </w:r>
        <w:r w:rsidR="007E2EB5">
          <w:rPr>
            <w:noProof/>
            <w:webHidden/>
          </w:rPr>
          <w:tab/>
        </w:r>
        <w:r>
          <w:rPr>
            <w:noProof/>
            <w:webHidden/>
          </w:rPr>
          <w:fldChar w:fldCharType="begin"/>
        </w:r>
        <w:r w:rsidR="007E2EB5">
          <w:rPr>
            <w:noProof/>
            <w:webHidden/>
          </w:rPr>
          <w:instrText xml:space="preserve"> PAGEREF _Toc261980769 \h </w:instrText>
        </w:r>
        <w:r>
          <w:rPr>
            <w:noProof/>
            <w:webHidden/>
          </w:rPr>
        </w:r>
        <w:r>
          <w:rPr>
            <w:noProof/>
            <w:webHidden/>
          </w:rPr>
          <w:fldChar w:fldCharType="separate"/>
        </w:r>
        <w:r w:rsidR="007E2EB5">
          <w:rPr>
            <w:noProof/>
            <w:webHidden/>
          </w:rPr>
          <w:t>68</w:t>
        </w:r>
        <w:r>
          <w:rPr>
            <w:noProof/>
            <w:webHidden/>
          </w:rPr>
          <w:fldChar w:fldCharType="end"/>
        </w:r>
      </w:hyperlink>
    </w:p>
    <w:p w:rsidR="007E2EB5" w:rsidRDefault="00A6099D">
      <w:pPr>
        <w:pStyle w:val="TOC1"/>
        <w:rPr>
          <w:rFonts w:asciiTheme="minorHAnsi" w:eastAsiaTheme="minorEastAsia" w:hAnsiTheme="minorHAnsi" w:cstheme="minorBidi"/>
          <w:b w:val="0"/>
          <w:noProof/>
          <w:color w:val="auto"/>
          <w:sz w:val="22"/>
          <w:szCs w:val="22"/>
        </w:rPr>
      </w:pPr>
      <w:hyperlink w:anchor="_Toc261980770" w:history="1">
        <w:r w:rsidR="007E2EB5" w:rsidRPr="00A717FD">
          <w:rPr>
            <w:rStyle w:val="Hyperlink"/>
            <w:noProof/>
          </w:rPr>
          <w:t>8.</w:t>
        </w:r>
        <w:r w:rsidR="007E2EB5">
          <w:rPr>
            <w:rFonts w:asciiTheme="minorHAnsi" w:eastAsiaTheme="minorEastAsia" w:hAnsiTheme="minorHAnsi" w:cstheme="minorBidi"/>
            <w:b w:val="0"/>
            <w:noProof/>
            <w:color w:val="auto"/>
            <w:sz w:val="22"/>
            <w:szCs w:val="22"/>
          </w:rPr>
          <w:tab/>
        </w:r>
        <w:r w:rsidR="007E2EB5" w:rsidRPr="00A717FD">
          <w:rPr>
            <w:rStyle w:val="Hyperlink"/>
            <w:noProof/>
          </w:rPr>
          <w:t>Załączniki</w:t>
        </w:r>
        <w:r w:rsidR="007E2EB5">
          <w:rPr>
            <w:noProof/>
            <w:webHidden/>
          </w:rPr>
          <w:tab/>
        </w:r>
        <w:r>
          <w:rPr>
            <w:noProof/>
            <w:webHidden/>
          </w:rPr>
          <w:fldChar w:fldCharType="begin"/>
        </w:r>
        <w:r w:rsidR="007E2EB5">
          <w:rPr>
            <w:noProof/>
            <w:webHidden/>
          </w:rPr>
          <w:instrText xml:space="preserve"> PAGEREF _Toc261980770 \h </w:instrText>
        </w:r>
        <w:r>
          <w:rPr>
            <w:noProof/>
            <w:webHidden/>
          </w:rPr>
        </w:r>
        <w:r>
          <w:rPr>
            <w:noProof/>
            <w:webHidden/>
          </w:rPr>
          <w:fldChar w:fldCharType="separate"/>
        </w:r>
        <w:r w:rsidR="007E2EB5">
          <w:rPr>
            <w:noProof/>
            <w:webHidden/>
          </w:rPr>
          <w:t>73</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71" w:history="1">
        <w:r w:rsidR="007E2EB5" w:rsidRPr="00A717FD">
          <w:rPr>
            <w:rStyle w:val="Hyperlink"/>
            <w:noProof/>
          </w:rPr>
          <w:t>8.1.</w:t>
        </w:r>
        <w:r w:rsidR="007E2EB5">
          <w:rPr>
            <w:rFonts w:asciiTheme="minorHAnsi" w:eastAsiaTheme="minorEastAsia" w:hAnsiTheme="minorHAnsi" w:cstheme="minorBidi"/>
            <w:noProof/>
            <w:color w:val="auto"/>
            <w:sz w:val="22"/>
            <w:szCs w:val="22"/>
          </w:rPr>
          <w:tab/>
        </w:r>
        <w:r w:rsidR="007E2EB5" w:rsidRPr="00A717FD">
          <w:rPr>
            <w:rStyle w:val="Hyperlink"/>
            <w:noProof/>
          </w:rPr>
          <w:t>Przykłady kodu CUDA</w:t>
        </w:r>
        <w:r w:rsidR="007E2EB5">
          <w:rPr>
            <w:noProof/>
            <w:webHidden/>
          </w:rPr>
          <w:tab/>
        </w:r>
        <w:r>
          <w:rPr>
            <w:noProof/>
            <w:webHidden/>
          </w:rPr>
          <w:fldChar w:fldCharType="begin"/>
        </w:r>
        <w:r w:rsidR="007E2EB5">
          <w:rPr>
            <w:noProof/>
            <w:webHidden/>
          </w:rPr>
          <w:instrText xml:space="preserve"> PAGEREF _Toc261980771 \h </w:instrText>
        </w:r>
        <w:r>
          <w:rPr>
            <w:noProof/>
            <w:webHidden/>
          </w:rPr>
        </w:r>
        <w:r>
          <w:rPr>
            <w:noProof/>
            <w:webHidden/>
          </w:rPr>
          <w:fldChar w:fldCharType="separate"/>
        </w:r>
        <w:r w:rsidR="007E2EB5">
          <w:rPr>
            <w:noProof/>
            <w:webHidden/>
          </w:rPr>
          <w:t>73</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72" w:history="1">
        <w:r w:rsidR="007E2EB5" w:rsidRPr="00A717FD">
          <w:rPr>
            <w:rStyle w:val="Hyperlink"/>
            <w:noProof/>
          </w:rPr>
          <w:t>8.1.1.</w:t>
        </w:r>
        <w:r w:rsidR="007E2EB5">
          <w:rPr>
            <w:rFonts w:asciiTheme="minorHAnsi" w:eastAsiaTheme="minorEastAsia" w:hAnsiTheme="minorHAnsi" w:cstheme="minorBidi"/>
            <w:noProof/>
            <w:color w:val="auto"/>
            <w:sz w:val="22"/>
            <w:szCs w:val="22"/>
          </w:rPr>
          <w:tab/>
        </w:r>
        <w:r w:rsidR="007E2EB5" w:rsidRPr="00A717FD">
          <w:rPr>
            <w:rStyle w:val="Hyperlink"/>
            <w:noProof/>
          </w:rPr>
          <w:t>Kod C for CUDA</w:t>
        </w:r>
        <w:r w:rsidR="007E2EB5">
          <w:rPr>
            <w:noProof/>
            <w:webHidden/>
          </w:rPr>
          <w:tab/>
        </w:r>
        <w:r>
          <w:rPr>
            <w:noProof/>
            <w:webHidden/>
          </w:rPr>
          <w:fldChar w:fldCharType="begin"/>
        </w:r>
        <w:r w:rsidR="007E2EB5">
          <w:rPr>
            <w:noProof/>
            <w:webHidden/>
          </w:rPr>
          <w:instrText xml:space="preserve"> PAGEREF _Toc261980772 \h </w:instrText>
        </w:r>
        <w:r>
          <w:rPr>
            <w:noProof/>
            <w:webHidden/>
          </w:rPr>
        </w:r>
        <w:r>
          <w:rPr>
            <w:noProof/>
            <w:webHidden/>
          </w:rPr>
          <w:fldChar w:fldCharType="separate"/>
        </w:r>
        <w:r w:rsidR="007E2EB5">
          <w:rPr>
            <w:noProof/>
            <w:webHidden/>
          </w:rPr>
          <w:t>73</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73" w:history="1">
        <w:r w:rsidR="007E2EB5" w:rsidRPr="00A717FD">
          <w:rPr>
            <w:rStyle w:val="Hyperlink"/>
            <w:noProof/>
          </w:rPr>
          <w:t>8.1.2.</w:t>
        </w:r>
        <w:r w:rsidR="007E2EB5">
          <w:rPr>
            <w:rFonts w:asciiTheme="minorHAnsi" w:eastAsiaTheme="minorEastAsia" w:hAnsiTheme="minorHAnsi" w:cstheme="minorBidi"/>
            <w:noProof/>
            <w:color w:val="auto"/>
            <w:sz w:val="22"/>
            <w:szCs w:val="22"/>
          </w:rPr>
          <w:tab/>
        </w:r>
        <w:r w:rsidR="007E2EB5" w:rsidRPr="00A717FD">
          <w:rPr>
            <w:rStyle w:val="Hyperlink"/>
            <w:noProof/>
          </w:rPr>
          <w:t>Kod CUDA driver API</w:t>
        </w:r>
        <w:r w:rsidR="007E2EB5">
          <w:rPr>
            <w:noProof/>
            <w:webHidden/>
          </w:rPr>
          <w:tab/>
        </w:r>
        <w:r>
          <w:rPr>
            <w:noProof/>
            <w:webHidden/>
          </w:rPr>
          <w:fldChar w:fldCharType="begin"/>
        </w:r>
        <w:r w:rsidR="007E2EB5">
          <w:rPr>
            <w:noProof/>
            <w:webHidden/>
          </w:rPr>
          <w:instrText xml:space="preserve"> PAGEREF _Toc261980773 \h </w:instrText>
        </w:r>
        <w:r>
          <w:rPr>
            <w:noProof/>
            <w:webHidden/>
          </w:rPr>
        </w:r>
        <w:r>
          <w:rPr>
            <w:noProof/>
            <w:webHidden/>
          </w:rPr>
          <w:fldChar w:fldCharType="separate"/>
        </w:r>
        <w:r w:rsidR="007E2EB5">
          <w:rPr>
            <w:noProof/>
            <w:webHidden/>
          </w:rPr>
          <w:t>74</w:t>
        </w:r>
        <w:r>
          <w:rPr>
            <w:noProof/>
            <w:webHidden/>
          </w:rPr>
          <w:fldChar w:fldCharType="end"/>
        </w:r>
      </w:hyperlink>
    </w:p>
    <w:p w:rsidR="007E2EB5" w:rsidRDefault="00A6099D">
      <w:pPr>
        <w:pStyle w:val="TOC2"/>
        <w:rPr>
          <w:rFonts w:asciiTheme="minorHAnsi" w:eastAsiaTheme="minorEastAsia" w:hAnsiTheme="minorHAnsi" w:cstheme="minorBidi"/>
          <w:noProof/>
          <w:color w:val="auto"/>
          <w:sz w:val="22"/>
          <w:szCs w:val="22"/>
        </w:rPr>
      </w:pPr>
      <w:hyperlink w:anchor="_Toc261980774" w:history="1">
        <w:r w:rsidR="007E2EB5" w:rsidRPr="00A717FD">
          <w:rPr>
            <w:rStyle w:val="Hyperlink"/>
            <w:noProof/>
          </w:rPr>
          <w:t>8.2.</w:t>
        </w:r>
        <w:r w:rsidR="007E2EB5">
          <w:rPr>
            <w:rFonts w:asciiTheme="minorHAnsi" w:eastAsiaTheme="minorEastAsia" w:hAnsiTheme="minorHAnsi" w:cstheme="minorBidi"/>
            <w:noProof/>
            <w:color w:val="auto"/>
            <w:sz w:val="22"/>
            <w:szCs w:val="22"/>
          </w:rPr>
          <w:tab/>
        </w:r>
        <w:r w:rsidR="007E2EB5" w:rsidRPr="00A717FD">
          <w:rPr>
            <w:rStyle w:val="Hyperlink"/>
            <w:noProof/>
          </w:rPr>
          <w:t>Formaty plików</w:t>
        </w:r>
        <w:r w:rsidR="007E2EB5">
          <w:rPr>
            <w:noProof/>
            <w:webHidden/>
          </w:rPr>
          <w:tab/>
        </w:r>
        <w:r>
          <w:rPr>
            <w:noProof/>
            <w:webHidden/>
          </w:rPr>
          <w:fldChar w:fldCharType="begin"/>
        </w:r>
        <w:r w:rsidR="007E2EB5">
          <w:rPr>
            <w:noProof/>
            <w:webHidden/>
          </w:rPr>
          <w:instrText xml:space="preserve"> PAGEREF _Toc261980774 \h </w:instrText>
        </w:r>
        <w:r>
          <w:rPr>
            <w:noProof/>
            <w:webHidden/>
          </w:rPr>
        </w:r>
        <w:r>
          <w:rPr>
            <w:noProof/>
            <w:webHidden/>
          </w:rPr>
          <w:fldChar w:fldCharType="separate"/>
        </w:r>
        <w:r w:rsidR="007E2EB5">
          <w:rPr>
            <w:noProof/>
            <w:webHidden/>
          </w:rPr>
          <w:t>78</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75" w:history="1">
        <w:r w:rsidR="007E2EB5" w:rsidRPr="00A717FD">
          <w:rPr>
            <w:rStyle w:val="Hyperlink"/>
            <w:noProof/>
          </w:rPr>
          <w:t>8.2.1.</w:t>
        </w:r>
        <w:r w:rsidR="007E2EB5">
          <w:rPr>
            <w:rFonts w:asciiTheme="minorHAnsi" w:eastAsiaTheme="minorEastAsia" w:hAnsiTheme="minorHAnsi" w:cstheme="minorBidi"/>
            <w:noProof/>
            <w:color w:val="auto"/>
            <w:sz w:val="22"/>
            <w:szCs w:val="22"/>
          </w:rPr>
          <w:tab/>
        </w:r>
        <w:r w:rsidR="007E2EB5" w:rsidRPr="00A717FD">
          <w:rPr>
            <w:rStyle w:val="Hyperlink"/>
            <w:noProof/>
          </w:rPr>
          <w:t>Plik zestawu testów CSV</w:t>
        </w:r>
        <w:r w:rsidR="007E2EB5">
          <w:rPr>
            <w:noProof/>
            <w:webHidden/>
          </w:rPr>
          <w:tab/>
        </w:r>
        <w:r>
          <w:rPr>
            <w:noProof/>
            <w:webHidden/>
          </w:rPr>
          <w:fldChar w:fldCharType="begin"/>
        </w:r>
        <w:r w:rsidR="007E2EB5">
          <w:rPr>
            <w:noProof/>
            <w:webHidden/>
          </w:rPr>
          <w:instrText xml:space="preserve"> PAGEREF _Toc261980775 \h </w:instrText>
        </w:r>
        <w:r>
          <w:rPr>
            <w:noProof/>
            <w:webHidden/>
          </w:rPr>
        </w:r>
        <w:r>
          <w:rPr>
            <w:noProof/>
            <w:webHidden/>
          </w:rPr>
          <w:fldChar w:fldCharType="separate"/>
        </w:r>
        <w:r w:rsidR="007E2EB5">
          <w:rPr>
            <w:noProof/>
            <w:webHidden/>
          </w:rPr>
          <w:t>78</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76" w:history="1">
        <w:r w:rsidR="007E2EB5" w:rsidRPr="00A717FD">
          <w:rPr>
            <w:rStyle w:val="Hyperlink"/>
            <w:noProof/>
          </w:rPr>
          <w:t>8.2.2.</w:t>
        </w:r>
        <w:r w:rsidR="007E2EB5">
          <w:rPr>
            <w:rFonts w:asciiTheme="minorHAnsi" w:eastAsiaTheme="minorEastAsia" w:hAnsiTheme="minorHAnsi" w:cstheme="minorBidi"/>
            <w:noProof/>
            <w:color w:val="auto"/>
            <w:sz w:val="22"/>
            <w:szCs w:val="22"/>
          </w:rPr>
          <w:tab/>
        </w:r>
        <w:r w:rsidR="007E2EB5" w:rsidRPr="00A717FD">
          <w:rPr>
            <w:rStyle w:val="Hyperlink"/>
            <w:noProof/>
          </w:rPr>
          <w:t>Plik zestawu testów XML</w:t>
        </w:r>
        <w:r w:rsidR="007E2EB5">
          <w:rPr>
            <w:noProof/>
            <w:webHidden/>
          </w:rPr>
          <w:tab/>
        </w:r>
        <w:r>
          <w:rPr>
            <w:noProof/>
            <w:webHidden/>
          </w:rPr>
          <w:fldChar w:fldCharType="begin"/>
        </w:r>
        <w:r w:rsidR="007E2EB5">
          <w:rPr>
            <w:noProof/>
            <w:webHidden/>
          </w:rPr>
          <w:instrText xml:space="preserve"> PAGEREF _Toc261980776 \h </w:instrText>
        </w:r>
        <w:r>
          <w:rPr>
            <w:noProof/>
            <w:webHidden/>
          </w:rPr>
        </w:r>
        <w:r>
          <w:rPr>
            <w:noProof/>
            <w:webHidden/>
          </w:rPr>
          <w:fldChar w:fldCharType="separate"/>
        </w:r>
        <w:r w:rsidR="007E2EB5">
          <w:rPr>
            <w:noProof/>
            <w:webHidden/>
          </w:rPr>
          <w:t>78</w:t>
        </w:r>
        <w:r>
          <w:rPr>
            <w:noProof/>
            <w:webHidden/>
          </w:rPr>
          <w:fldChar w:fldCharType="end"/>
        </w:r>
      </w:hyperlink>
    </w:p>
    <w:p w:rsidR="007E2EB5" w:rsidRDefault="00A6099D">
      <w:pPr>
        <w:pStyle w:val="TOC3"/>
        <w:rPr>
          <w:rFonts w:asciiTheme="minorHAnsi" w:eastAsiaTheme="minorEastAsia" w:hAnsiTheme="minorHAnsi" w:cstheme="minorBidi"/>
          <w:noProof/>
          <w:color w:val="auto"/>
          <w:sz w:val="22"/>
          <w:szCs w:val="22"/>
        </w:rPr>
      </w:pPr>
      <w:hyperlink w:anchor="_Toc261980777" w:history="1">
        <w:r w:rsidR="007E2EB5" w:rsidRPr="00A717FD">
          <w:rPr>
            <w:rStyle w:val="Hyperlink"/>
            <w:noProof/>
          </w:rPr>
          <w:t>8.2.3.</w:t>
        </w:r>
        <w:r w:rsidR="007E2EB5">
          <w:rPr>
            <w:rFonts w:asciiTheme="minorHAnsi" w:eastAsiaTheme="minorEastAsia" w:hAnsiTheme="minorHAnsi" w:cstheme="minorBidi"/>
            <w:noProof/>
            <w:color w:val="auto"/>
            <w:sz w:val="22"/>
            <w:szCs w:val="22"/>
          </w:rPr>
          <w:tab/>
        </w:r>
        <w:r w:rsidR="007E2EB5" w:rsidRPr="00A717FD">
          <w:rPr>
            <w:rStyle w:val="Hyperlink"/>
            <w:noProof/>
          </w:rPr>
          <w:t>Format Sieci MLP w XML</w:t>
        </w:r>
        <w:r w:rsidR="007E2EB5">
          <w:rPr>
            <w:noProof/>
            <w:webHidden/>
          </w:rPr>
          <w:tab/>
        </w:r>
        <w:r>
          <w:rPr>
            <w:noProof/>
            <w:webHidden/>
          </w:rPr>
          <w:fldChar w:fldCharType="begin"/>
        </w:r>
        <w:r w:rsidR="007E2EB5">
          <w:rPr>
            <w:noProof/>
            <w:webHidden/>
          </w:rPr>
          <w:instrText xml:space="preserve"> PAGEREF _Toc261980777 \h </w:instrText>
        </w:r>
        <w:r>
          <w:rPr>
            <w:noProof/>
            <w:webHidden/>
          </w:rPr>
        </w:r>
        <w:r>
          <w:rPr>
            <w:noProof/>
            <w:webHidden/>
          </w:rPr>
          <w:fldChar w:fldCharType="separate"/>
        </w:r>
        <w:r w:rsidR="007E2EB5">
          <w:rPr>
            <w:noProof/>
            <w:webHidden/>
          </w:rPr>
          <w:t>81</w:t>
        </w:r>
        <w:r>
          <w:rPr>
            <w:noProof/>
            <w:webHidden/>
          </w:rPr>
          <w:fldChar w:fldCharType="end"/>
        </w:r>
      </w:hyperlink>
    </w:p>
    <w:p w:rsidR="00FE168F" w:rsidRPr="00ED676A" w:rsidRDefault="00A6099D"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Heading1"/>
      </w:pPr>
      <w:bookmarkStart w:id="1" w:name="_Wstęp"/>
      <w:bookmarkStart w:id="2" w:name="_Toc261980691"/>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 xml:space="preserve">aby </w:t>
      </w:r>
      <w:r w:rsidR="000564CE">
        <w:rPr>
          <w:color w:val="auto"/>
        </w:rPr>
        <w:t>całkowicie</w:t>
      </w:r>
      <w:r w:rsidR="001B0E8F">
        <w:rPr>
          <w:color w:val="auto"/>
        </w:rPr>
        <w:t xml:space="preserv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r w:rsidR="00FF09B2">
        <w:rPr>
          <w:rStyle w:val="FootnoteReference"/>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C16015">
        <w:rPr>
          <w:color w:val="auto"/>
        </w:rPr>
        <w:t xml:space="preserve"> </w:t>
      </w:r>
      <w:r w:rsidR="00A6099D">
        <w:rPr>
          <w:color w:val="auto"/>
        </w:rPr>
        <w:fldChar w:fldCharType="begin"/>
      </w:r>
      <w:r w:rsidR="00F57708">
        <w:rPr>
          <w:color w:val="auto"/>
        </w:rPr>
        <w:instrText xml:space="preserve"> REF _Ref261556659 \r \h </w:instrText>
      </w:r>
      <w:r w:rsidR="00A6099D">
        <w:rPr>
          <w:color w:val="auto"/>
        </w:rPr>
      </w:r>
      <w:r w:rsidR="00A6099D">
        <w:rPr>
          <w:color w:val="auto"/>
        </w:rPr>
        <w:fldChar w:fldCharType="separate"/>
      </w:r>
      <w:r w:rsidR="0007753A">
        <w:rPr>
          <w:color w:val="auto"/>
        </w:rPr>
        <w:t>2</w:t>
      </w:r>
      <w:r w:rsidR="00A6099D">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FootnoteReference"/>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FootnoteReference"/>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FootnoteReference"/>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yperlink"/>
          </w:rPr>
          <w:t>r</w:t>
        </w:r>
        <w:r w:rsidR="006526E5" w:rsidRPr="00DB63D4">
          <w:rPr>
            <w:rStyle w:val="Hyperlink"/>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FootnoteReference"/>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A6099D" w:rsidP="00D6346F">
      <w:pPr>
        <w:rPr>
          <w:color w:val="auto"/>
        </w:rPr>
      </w:pPr>
      <w:hyperlink w:anchor="_Równoległe_przetwarzanie_z" w:history="1">
        <w:r w:rsidR="00D1253A" w:rsidRPr="00DB63D4">
          <w:rPr>
            <w:rStyle w:val="Hyperlink"/>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yperlink"/>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C80DFC">
        <w:rPr>
          <w:color w:val="auto"/>
        </w:rPr>
        <w:t>poświęciłem</w:t>
      </w:r>
      <w:r w:rsidR="00287868" w:rsidRPr="00ED676A">
        <w:rPr>
          <w:color w:val="auto"/>
        </w:rPr>
        <w:t xml:space="preserve"> </w:t>
      </w:r>
      <w:hyperlink w:anchor="_Biblioteka_CNL" w:history="1">
        <w:r w:rsidR="00287868" w:rsidRPr="00DB63D4">
          <w:rPr>
            <w:rStyle w:val="Hyperlink"/>
          </w:rPr>
          <w:t xml:space="preserve">rozdziałowi </w:t>
        </w:r>
        <w:r w:rsidR="00007D19">
          <w:rPr>
            <w:rStyle w:val="Hyperlink"/>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yperlink"/>
          </w:rPr>
          <w:t>rozdzia</w:t>
        </w:r>
        <w:r w:rsidR="00DB63D4">
          <w:rPr>
            <w:rStyle w:val="Hyperlink"/>
          </w:rPr>
          <w:t>le</w:t>
        </w:r>
        <w:r w:rsidRPr="00DB63D4">
          <w:rPr>
            <w:rStyle w:val="Hyperlink"/>
          </w:rPr>
          <w:t xml:space="preserve"> </w:t>
        </w:r>
        <w:r w:rsidR="00007D19">
          <w:rPr>
            <w:rStyle w:val="Hyperlink"/>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A6099D" w:rsidP="00252965">
      <w:pPr>
        <w:spacing w:after="200" w:line="276" w:lineRule="auto"/>
        <w:rPr>
          <w:color w:val="auto"/>
        </w:rPr>
      </w:pPr>
      <w:hyperlink w:anchor="_Zakończenie" w:history="1">
        <w:r w:rsidR="00B41834" w:rsidRPr="00DB63D4">
          <w:rPr>
            <w:rStyle w:val="Hyperlink"/>
          </w:rPr>
          <w:t xml:space="preserve">Rozdział </w:t>
        </w:r>
        <w:r w:rsidR="00007D19">
          <w:rPr>
            <w:rStyle w:val="Hyperlink"/>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Heading1"/>
      </w:pPr>
      <w:bookmarkStart w:id="3" w:name="_Równoległe_przetwarzanie_z"/>
      <w:bookmarkStart w:id="4" w:name="_Ref261556659"/>
      <w:bookmarkStart w:id="5" w:name="_Toc261980692"/>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Heading2"/>
      </w:pPr>
      <w:bookmarkStart w:id="6" w:name="_Toc261980693"/>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482DC8">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FootnoteReference"/>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FootnoteReference"/>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FootnoteReference"/>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Heading3"/>
      </w:pPr>
      <w:bookmarkStart w:id="7" w:name="_Ref260780021"/>
      <w:bookmarkStart w:id="8" w:name="_Toc261980694"/>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lang w:val="en-US" w:eastAsia="en-US"/>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2047774"/>
            <w:r w:rsidRPr="00706697">
              <w:rPr>
                <w:rFonts w:ascii="Verdana" w:hAnsi="Verdana"/>
              </w:rPr>
              <w:t>Rysunek</w:t>
            </w:r>
            <w:r w:rsidR="004A28C5" w:rsidRPr="00706697">
              <w:rPr>
                <w:rFonts w:ascii="Verdana" w:hAnsi="Verdana"/>
              </w:rPr>
              <w:t xml:space="preserve">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1</w:t>
            </w:r>
            <w:r w:rsidR="00A6099D"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A6099D" w:rsidRPr="00706697">
                  <w:rPr>
                    <w:rFonts w:ascii="Verdana" w:hAnsi="Verdana"/>
                  </w:rPr>
                  <w:fldChar w:fldCharType="begin"/>
                </w:r>
                <w:r w:rsidR="00642DAE" w:rsidRPr="00706697">
                  <w:rPr>
                    <w:rFonts w:ascii="Verdana" w:hAnsi="Verdana"/>
                  </w:rPr>
                  <w:instrText xml:space="preserve"> CITATION NVI10 \p 3 \l 1045  </w:instrText>
                </w:r>
                <w:r w:rsidR="00A6099D" w:rsidRPr="00706697">
                  <w:rPr>
                    <w:rFonts w:ascii="Verdana" w:hAnsi="Verdana"/>
                  </w:rPr>
                  <w:fldChar w:fldCharType="separate"/>
                </w:r>
                <w:r w:rsidR="004A28C5" w:rsidRPr="00706697">
                  <w:rPr>
                    <w:rFonts w:ascii="Verdana" w:hAnsi="Verdana"/>
                    <w:noProof/>
                  </w:rPr>
                  <w:t xml:space="preserve"> (NVIDIA, 2010, str. 3)</w:t>
                </w:r>
                <w:r w:rsidR="00A6099D"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FootnoteReference"/>
          <w:color w:val="auto"/>
        </w:rPr>
        <w:footnoteReference w:id="9"/>
      </w:r>
      <w:r>
        <w:rPr>
          <w:color w:val="auto"/>
        </w:rPr>
        <w:t xml:space="preserve"> oraz </w:t>
      </w:r>
      <w:r w:rsidR="002926E7">
        <w:rPr>
          <w:color w:val="auto"/>
        </w:rPr>
        <w:t xml:space="preserve">jednostek zmiennoprzecinkowych </w:t>
      </w:r>
      <w:r>
        <w:rPr>
          <w:color w:val="auto"/>
        </w:rPr>
        <w:t>FPU</w:t>
      </w:r>
      <w:r>
        <w:rPr>
          <w:rStyle w:val="FootnoteReference"/>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FootnoteReference"/>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Heading3"/>
      </w:pPr>
      <w:bookmarkStart w:id="11" w:name="_Ref260261152"/>
      <w:bookmarkStart w:id="12" w:name="_Toc261980695"/>
      <w:r w:rsidRPr="00ED676A">
        <w:lastRenderedPageBreak/>
        <w:t>Struktura pamięci GPU</w:t>
      </w:r>
      <w:bookmarkEnd w:id="11"/>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lang w:val="en-US" w:eastAsia="en-US"/>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2047775"/>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2</w:t>
            </w:r>
            <w:r w:rsidR="00A6099D"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A6099D" w:rsidRPr="00706697">
                  <w:rPr>
                    <w:rFonts w:ascii="Verdana" w:hAnsi="Verdana"/>
                  </w:rPr>
                  <w:fldChar w:fldCharType="begin"/>
                </w:r>
                <w:r w:rsidR="00642DAE" w:rsidRPr="00706697">
                  <w:rPr>
                    <w:rFonts w:ascii="Verdana" w:hAnsi="Verdana"/>
                  </w:rPr>
                  <w:instrText xml:space="preserve"> CITATION Ale08 \p 5 \l 1045  </w:instrText>
                </w:r>
                <w:r w:rsidR="00A6099D" w:rsidRPr="00706697">
                  <w:rPr>
                    <w:rFonts w:ascii="Verdana" w:hAnsi="Verdana"/>
                  </w:rPr>
                  <w:fldChar w:fldCharType="separate"/>
                </w:r>
                <w:r w:rsidRPr="00706697">
                  <w:rPr>
                    <w:rFonts w:ascii="Verdana" w:hAnsi="Verdana"/>
                    <w:noProof/>
                  </w:rPr>
                  <w:t>(Berillo, 2008, str. 5)</w:t>
                </w:r>
                <w:r w:rsidR="00A6099D"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FootnoteReference"/>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FootnoteReference"/>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ListParagraph"/>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ListParagraph"/>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ListParagraph"/>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ListParagraph"/>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ListParagraph"/>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ListParagraph"/>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FootnoteReference"/>
          <w:color w:val="auto"/>
        </w:rPr>
        <w:footnoteReference w:id="14"/>
      </w:r>
      <w:r w:rsidR="000667D4">
        <w:rPr>
          <w:color w:val="auto"/>
        </w:rPr>
        <w:t xml:space="preserve"> 1.1, </w:t>
      </w:r>
      <w:r w:rsidR="000667D4">
        <w:rPr>
          <w:color w:val="auto"/>
        </w:rPr>
        <w:lastRenderedPageBreak/>
        <w:t>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lang w:val="en-US" w:eastAsia="en-US"/>
              </w:rPr>
              <w:lastRenderedPageBreak/>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2047776"/>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3</w:t>
            </w:r>
            <w:r w:rsidR="00A6099D"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A6099D" w:rsidRPr="00706697">
                  <w:rPr>
                    <w:rFonts w:ascii="Verdana" w:hAnsi="Verdana"/>
                  </w:rPr>
                  <w:fldChar w:fldCharType="begin"/>
                </w:r>
                <w:r w:rsidR="00642DAE" w:rsidRPr="00706697">
                  <w:rPr>
                    <w:rFonts w:ascii="Verdana" w:hAnsi="Verdana"/>
                  </w:rPr>
                  <w:instrText xml:space="preserve"> CITATION NVI091 \p 84 \l 1045  </w:instrText>
                </w:r>
                <w:r w:rsidR="00A6099D" w:rsidRPr="00706697">
                  <w:rPr>
                    <w:rFonts w:ascii="Verdana" w:hAnsi="Verdana"/>
                  </w:rPr>
                  <w:fldChar w:fldCharType="separate"/>
                </w:r>
                <w:r w:rsidR="00DE0A9C" w:rsidRPr="00706697">
                  <w:rPr>
                    <w:rFonts w:ascii="Verdana" w:hAnsi="Verdana"/>
                    <w:noProof/>
                  </w:rPr>
                  <w:t xml:space="preserve"> (NVIDIA, 2009, str. 84)</w:t>
                </w:r>
                <w:r w:rsidR="00A6099D" w:rsidRPr="00706697">
                  <w:rPr>
                    <w:rFonts w:ascii="Verdana" w:hAnsi="Verdana"/>
                  </w:rPr>
                  <w:fldChar w:fldCharType="end"/>
                </w:r>
              </w:sdtContent>
            </w:sdt>
          </w:p>
        </w:tc>
      </w:tr>
    </w:tbl>
    <w:p w:rsidR="009B1F79" w:rsidRDefault="009B1F79" w:rsidP="007D123B">
      <w:pPr>
        <w:pStyle w:val="Heading2"/>
      </w:pPr>
      <w:bookmarkStart w:id="15" w:name="_Technologie_GPGPU"/>
      <w:bookmarkStart w:id="16" w:name="_Toc261980696"/>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A6099D">
            <w:fldChar w:fldCharType="begin"/>
          </w:r>
          <w:r w:rsidR="00D30DD3">
            <w:rPr>
              <w:rFonts w:eastAsiaTheme="majorEastAsia"/>
              <w:i/>
              <w:iCs/>
            </w:rPr>
            <w:instrText xml:space="preserve"> CITATION GPG \l 1045 </w:instrText>
          </w:r>
          <w:r w:rsidR="00A6099D">
            <w:fldChar w:fldCharType="separate"/>
          </w:r>
          <w:r w:rsidR="00527F76">
            <w:rPr>
              <w:rFonts w:eastAsiaTheme="majorEastAsia"/>
              <w:i/>
              <w:iCs/>
              <w:noProof/>
            </w:rPr>
            <w:t xml:space="preserve"> </w:t>
          </w:r>
          <w:r w:rsidR="00527F76" w:rsidRPr="00527F76">
            <w:rPr>
              <w:rFonts w:eastAsiaTheme="majorEastAsia"/>
              <w:noProof/>
            </w:rPr>
            <w:t>(GPGPU.org)</w:t>
          </w:r>
          <w:r w:rsidR="00A6099D">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Heading3"/>
      </w:pPr>
      <w:bookmarkStart w:id="17" w:name="_Ref260779973"/>
      <w:bookmarkStart w:id="18" w:name="_Ref260779982"/>
      <w:bookmarkStart w:id="19" w:name="_Ref260779986"/>
      <w:bookmarkStart w:id="20" w:name="_Toc261980697"/>
      <w:r>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w:t>
      </w:r>
      <w:r w:rsidR="00F97C9C">
        <w:lastRenderedPageBreak/>
        <w:t xml:space="preserve">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FootnoteReference"/>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ListParagraph"/>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ListParagraph"/>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ListParagraph"/>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FootnoteReference"/>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07753A">
                <w:rPr>
                  <w:noProof/>
                </w:rPr>
                <w:t>1</w:t>
              </w:r>
            </w:fldSimple>
            <w:r>
              <w:t xml:space="preserve">. </w:t>
            </w:r>
            <w:bookmarkStart w:id="21" w:name="_Toc262047714"/>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A6099D" w:rsidRPr="00104AD1">
                  <w:rPr>
                    <w:color w:val="auto"/>
                    <w:sz w:val="20"/>
                    <w:szCs w:val="20"/>
                  </w:rPr>
                  <w:fldChar w:fldCharType="begin"/>
                </w:r>
                <w:r w:rsidR="00D777A9" w:rsidRPr="00104AD1">
                  <w:rPr>
                    <w:color w:val="auto"/>
                    <w:sz w:val="20"/>
                    <w:szCs w:val="20"/>
                  </w:rPr>
                  <w:instrText xml:space="preserve"> CITATION Ale09 \p 4 \l 1045  </w:instrText>
                </w:r>
                <w:r w:rsidR="00A6099D" w:rsidRPr="00104AD1">
                  <w:rPr>
                    <w:color w:val="auto"/>
                    <w:sz w:val="20"/>
                    <w:szCs w:val="20"/>
                  </w:rPr>
                  <w:fldChar w:fldCharType="separate"/>
                </w:r>
                <w:r w:rsidR="00527F76" w:rsidRPr="00104AD1">
                  <w:rPr>
                    <w:noProof/>
                    <w:color w:val="auto"/>
                    <w:sz w:val="20"/>
                    <w:szCs w:val="20"/>
                  </w:rPr>
                  <w:t xml:space="preserve"> (Wilk, 2009, str. 4)</w:t>
                </w:r>
                <w:r w:rsidR="00A6099D"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A6099D" w:rsidRPr="00104AD1">
                  <w:rPr>
                    <w:sz w:val="20"/>
                    <w:szCs w:val="20"/>
                  </w:rPr>
                  <w:fldChar w:fldCharType="begin"/>
                </w:r>
                <w:r w:rsidR="00FA2602" w:rsidRPr="00104AD1">
                  <w:rPr>
                    <w:sz w:val="20"/>
                    <w:szCs w:val="20"/>
                  </w:rPr>
                  <w:instrText xml:space="preserve"> CITATION NVI2 \l 1045 </w:instrText>
                </w:r>
                <w:r w:rsidR="00A6099D" w:rsidRPr="00104AD1">
                  <w:rPr>
                    <w:sz w:val="20"/>
                    <w:szCs w:val="20"/>
                  </w:rPr>
                  <w:fldChar w:fldCharType="separate"/>
                </w:r>
                <w:r w:rsidR="00527F76" w:rsidRPr="00104AD1">
                  <w:rPr>
                    <w:noProof/>
                    <w:sz w:val="20"/>
                    <w:szCs w:val="20"/>
                  </w:rPr>
                  <w:t xml:space="preserve"> (NVIDIA)</w:t>
                </w:r>
                <w:r w:rsidR="00A6099D"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lastRenderedPageBreak/>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FootnoteReference"/>
                <w:color w:val="auto"/>
                <w:sz w:val="20"/>
                <w:szCs w:val="20"/>
              </w:rPr>
              <w:footnoteReference w:id="17"/>
            </w:r>
          </w:p>
        </w:tc>
        <w:tc>
          <w:tcPr>
            <w:tcW w:w="2185" w:type="dxa"/>
            <w:tcBorders>
              <w:bottom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c>
          <w:tcPr>
            <w:tcW w:w="2186" w:type="dxa"/>
            <w:tcBorders>
              <w:bottom w:val="single" w:sz="12" w:space="0" w:color="auto"/>
              <w:right w:val="single" w:sz="12" w:space="0" w:color="auto"/>
            </w:tcBorders>
          </w:tcPr>
          <w:p w:rsidR="005B1C5D" w:rsidRDefault="00663287">
            <w:pPr>
              <w:ind w:firstLine="0"/>
              <w:jc w:val="left"/>
              <w:rPr>
                <w:color w:val="auto"/>
                <w:sz w:val="20"/>
                <w:szCs w:val="20"/>
              </w:rPr>
            </w:pPr>
            <w:r w:rsidRPr="00104AD1">
              <w:rPr>
                <w:color w:val="auto"/>
                <w:sz w:val="20"/>
                <w:szCs w:val="20"/>
              </w:rPr>
              <w:t>Wyso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A6099D">
                  <w:fldChar w:fldCharType="begin"/>
                </w:r>
                <w:r w:rsidR="0066044A" w:rsidRPr="005B5D7A">
                  <w:rPr>
                    <w:color w:val="auto"/>
                    <w:lang w:val="en-US"/>
                  </w:rPr>
                  <w:instrText xml:space="preserve"> CITATION NVI3 \l 1045 </w:instrText>
                </w:r>
                <w:r w:rsidR="00A6099D">
                  <w:fldChar w:fldCharType="separate"/>
                </w:r>
                <w:r w:rsidR="0066044A" w:rsidRPr="005B5D7A">
                  <w:rPr>
                    <w:color w:val="auto"/>
                    <w:lang w:val="en-US"/>
                  </w:rPr>
                  <w:t>(NVIDIA)</w:t>
                </w:r>
                <w:r w:rsidR="00A6099D">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A6099D">
                  <w:fldChar w:fldCharType="begin"/>
                </w:r>
                <w:r w:rsidR="0066044A" w:rsidRPr="005B5D7A">
                  <w:rPr>
                    <w:color w:val="auto"/>
                    <w:lang w:val="en-US"/>
                  </w:rPr>
                  <w:instrText xml:space="preserve"> CITATION AMD \l 1045 </w:instrText>
                </w:r>
                <w:r w:rsidR="00A6099D">
                  <w:fldChar w:fldCharType="separate"/>
                </w:r>
                <w:r w:rsidR="0066044A" w:rsidRPr="005B5D7A">
                  <w:rPr>
                    <w:color w:val="auto"/>
                    <w:lang w:val="en-US"/>
                  </w:rPr>
                  <w:t>(AMD)</w:t>
                </w:r>
                <w:r w:rsidR="00A6099D">
                  <w:fldChar w:fldCharType="end"/>
                </w:r>
              </w:sdtContent>
            </w:sdt>
          </w:p>
        </w:tc>
      </w:tr>
    </w:tbl>
    <w:p w:rsidR="00AF7E0F" w:rsidRDefault="007D123B" w:rsidP="007D123B">
      <w:pPr>
        <w:pStyle w:val="Heading3"/>
      </w:pPr>
      <w:bookmarkStart w:id="22" w:name="_Toc261980698"/>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ListParagraph"/>
      </w:pPr>
      <w:r>
        <w:t>Niektóre proje</w:t>
      </w:r>
      <w:r w:rsidR="001819D8">
        <w:t>kty</w:t>
      </w:r>
      <w:r w:rsidR="00DD25E4">
        <w:t xml:space="preserve"> w </w:t>
      </w:r>
      <w:r w:rsidR="001819D8">
        <w:t xml:space="preserve">ramach </w:t>
      </w:r>
      <w:r w:rsidR="00FB068F" w:rsidRPr="00FB068F">
        <w:rPr>
          <w:rStyle w:val="PodkrelenieZnak"/>
        </w:rPr>
        <w:t>BOINC</w:t>
      </w:r>
      <w:r w:rsidR="001819D8">
        <w:t xml:space="preserve"> (np. </w:t>
      </w:r>
      <w:r w:rsidR="00FB068F" w:rsidRPr="00FB068F">
        <w:rPr>
          <w:rStyle w:val="PodkrelenieZnak"/>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C134D2">
        <w:t>;</w:t>
      </w:r>
    </w:p>
    <w:p w:rsidR="00494E01" w:rsidRDefault="006E091C">
      <w:pPr>
        <w:pStyle w:val="ListParagraph"/>
      </w:pPr>
      <w:r>
        <w:t xml:space="preserve">Jest </w:t>
      </w:r>
      <w:r w:rsidR="007B3D84">
        <w:t>możliwość tworzenia filtrów</w:t>
      </w:r>
      <w:r w:rsidR="00DD25E4">
        <w:t xml:space="preserve"> w </w:t>
      </w:r>
      <w:r w:rsidR="007B3D84">
        <w:t xml:space="preserve">programie </w:t>
      </w:r>
      <w:r w:rsidR="00FB068F" w:rsidRPr="00FB068F">
        <w:rPr>
          <w:rStyle w:val="PodkrelenieZnak"/>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r w:rsidR="00C134D2">
        <w:t>;</w:t>
      </w:r>
    </w:p>
    <w:p w:rsidR="00494E01" w:rsidRDefault="00114303">
      <w:pPr>
        <w:pStyle w:val="ListParagraph"/>
      </w:pPr>
      <w:r>
        <w:t>Powstał plugin</w:t>
      </w:r>
      <w:r w:rsidR="00D42D61">
        <w:t xml:space="preserve"> do </w:t>
      </w:r>
      <w:r>
        <w:t>MATLABa, który wykonuje transformację Fouriera</w:t>
      </w:r>
      <w:r w:rsidR="00D42D61">
        <w:t xml:space="preserve"> na </w:t>
      </w:r>
      <w:r>
        <w:t xml:space="preserve">GPU – </w:t>
      </w:r>
      <w:r w:rsidR="005E3BBB">
        <w:t xml:space="preserve">dając </w:t>
      </w:r>
      <w:r>
        <w:t>kilkunastokrotne przyspieszenie</w:t>
      </w:r>
      <w:sdt>
        <w:sdtPr>
          <w:id w:val="156682785"/>
          <w:citation/>
        </w:sdtPr>
        <w:sdtContent>
          <w:fldSimple w:instr=" CITATION NVI102 \l 1045 ">
            <w:r w:rsidR="00527F76">
              <w:rPr>
                <w:noProof/>
              </w:rPr>
              <w:t xml:space="preserve"> (NVIDIA, 2010)</w:t>
            </w:r>
          </w:fldSimple>
        </w:sdtContent>
      </w:sdt>
      <w:r w:rsidR="005E3BBB">
        <w:t>;</w:t>
      </w:r>
    </w:p>
    <w:p w:rsidR="00396FF3" w:rsidRDefault="00396FF3">
      <w:pPr>
        <w:pStyle w:val="ListParagraph"/>
      </w:pPr>
      <w:r w:rsidRPr="00396FF3">
        <w:rPr>
          <w:rStyle w:val="PodkrelenieZnak"/>
        </w:rPr>
        <w:t>PhysX</w:t>
      </w:r>
      <w:r>
        <w:t xml:space="preserve"> – zestaw narzędzi </w:t>
      </w:r>
      <w:r w:rsidR="00B8073B">
        <w:t xml:space="preserve">umożliwiający wykonywanie </w:t>
      </w:r>
      <w:r>
        <w:t>oblicze</w:t>
      </w:r>
      <w:r w:rsidR="005E3BBB">
        <w:t>ń</w:t>
      </w:r>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r w:rsidR="005E3BBB">
        <w:t>.</w:t>
      </w:r>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 opis</w:t>
      </w:r>
      <w:r w:rsidR="002D5E41">
        <w:t xml:space="preserve">ujących </w:t>
      </w:r>
      <w:r w:rsidR="00F51A17">
        <w:t>stworzone programy wykonywane</w:t>
      </w:r>
      <w:r w:rsidR="00D42D61">
        <w:t xml:space="preserve"> na </w:t>
      </w:r>
      <w:r w:rsidR="00F51A17">
        <w:t>GPU</w:t>
      </w:r>
      <w:r w:rsidR="00B2606F">
        <w:t xml:space="preserve"> o różnych zastosowaniach</w:t>
      </w:r>
      <w:r w:rsidR="008B5E0D">
        <w:t>, np.</w:t>
      </w:r>
      <w:r w:rsidR="00D6735D">
        <w:t>:</w:t>
      </w:r>
      <w:r w:rsidR="0071394A">
        <w:t xml:space="preserve"> </w:t>
      </w:r>
    </w:p>
    <w:p w:rsidR="00DA6DBA" w:rsidRDefault="00B2606F">
      <w:pPr>
        <w:pStyle w:val="ListParagraph"/>
        <w:numPr>
          <w:ilvl w:val="0"/>
          <w:numId w:val="37"/>
        </w:numPr>
      </w:pPr>
      <w:r>
        <w:t>r</w:t>
      </w:r>
      <w:r w:rsidR="008B5E0D">
        <w:t>ozpoznawanie</w:t>
      </w:r>
      <w:r w:rsidR="00DD25E4">
        <w:t xml:space="preserve"> i </w:t>
      </w:r>
      <w:r w:rsidR="008B5E0D">
        <w:t>klasyfikacja obiektów graficznych</w:t>
      </w:r>
      <w:sdt>
        <w:sdtPr>
          <w:id w:val="156682793"/>
          <w:citation/>
        </w:sdtPr>
        <w:sdtContent>
          <w:fldSimple w:instr=" CITATION Jes09 \l 1045 ">
            <w:r w:rsidR="00527F76">
              <w:rPr>
                <w:noProof/>
              </w:rPr>
              <w:t xml:space="preserve"> (Harvey, 2009)</w:t>
            </w:r>
          </w:fldSimple>
        </w:sdtContent>
      </w:sdt>
      <w:r>
        <w:t>,</w:t>
      </w:r>
    </w:p>
    <w:p w:rsidR="00494E01" w:rsidRDefault="00B2606F">
      <w:pPr>
        <w:pStyle w:val="ListParagraph"/>
      </w:pPr>
      <w:r>
        <w:t>z</w:t>
      </w:r>
      <w:r w:rsidR="000E7D1A">
        <w:t xml:space="preserve">integrowanie </w:t>
      </w:r>
      <w:r>
        <w:t xml:space="preserve">programów </w:t>
      </w:r>
      <w:r>
        <w:rPr>
          <w:rFonts w:ascii="CMR12" w:eastAsiaTheme="minorHAnsi" w:hAnsi="CMR12" w:cs="CMR12"/>
          <w:color w:val="auto"/>
          <w:lang w:eastAsia="en-US"/>
        </w:rPr>
        <w:t>Einstein@Home i OpenSteer</w:t>
      </w:r>
      <w:r>
        <w:t xml:space="preserve"> z </w:t>
      </w:r>
      <w:r w:rsidR="000E7D1A">
        <w:t>NVIDIA CUDA</w:t>
      </w:r>
      <w:r w:rsidR="00D42D61">
        <w:t xml:space="preserve"> </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r>
        <w:rPr>
          <w:rFonts w:ascii="CMR12" w:eastAsiaTheme="minorHAnsi" w:hAnsi="CMR12" w:cs="CMR12"/>
          <w:color w:val="auto"/>
          <w:lang w:eastAsia="en-US"/>
        </w:rPr>
        <w:t>,</w:t>
      </w:r>
    </w:p>
    <w:p w:rsidR="00494E01" w:rsidRDefault="00B2606F">
      <w:pPr>
        <w:pStyle w:val="ListParagraph"/>
      </w:pPr>
      <w:r>
        <w:t>i</w:t>
      </w:r>
      <w:r w:rsidR="00D604AC">
        <w:t>mplementacja algorytmu segmentacji livewire</w:t>
      </w:r>
      <w:sdt>
        <w:sdtPr>
          <w:id w:val="156682795"/>
          <w:citation/>
        </w:sdtPr>
        <w:sdtContent>
          <w:fldSimple w:instr=" CITATION Dan07 \l 1045 ">
            <w:r w:rsidR="00527F76">
              <w:rPr>
                <w:noProof/>
              </w:rPr>
              <w:t xml:space="preserve"> (Baggio, 2007)</w:t>
            </w:r>
          </w:fldSimple>
        </w:sdtContent>
      </w:sdt>
      <w:r>
        <w:t>.</w:t>
      </w:r>
    </w:p>
    <w:p w:rsidR="005D31F0" w:rsidRPr="00C07F01" w:rsidRDefault="00D6735D" w:rsidP="00C07F01">
      <w:r>
        <w:t>W wielu</w:t>
      </w:r>
      <w:r w:rsidR="00DD25E4">
        <w:t xml:space="preserve"> z </w:t>
      </w:r>
      <w:r>
        <w:t xml:space="preserve">tych prac </w:t>
      </w:r>
      <w:r w:rsidR="008B5E0D">
        <w:t>osiągnięt</w:t>
      </w:r>
      <w:r w:rsidR="00234FE4">
        <w:t>o</w:t>
      </w:r>
      <w:r w:rsidR="008B5E0D">
        <w:t xml:space="preserve">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Heading2"/>
      </w:pPr>
      <w:bookmarkStart w:id="23" w:name="_Toc261980699"/>
      <w:r w:rsidRPr="00ED676A">
        <w:lastRenderedPageBreak/>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Heading3"/>
      </w:pPr>
      <w:bookmarkStart w:id="24" w:name="_Toc261980700"/>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FB068F" w:rsidRPr="00FB068F">
        <w:rPr>
          <w:rStyle w:val="PodkrelenieZnak"/>
        </w:rPr>
        <w:t>CUDA Runtime.</w:t>
      </w:r>
      <w:r w:rsidR="001E17F9">
        <w:t xml:space="preserve"> Istnieją też oficjalne biblioteki</w:t>
      </w:r>
      <w:r w:rsidR="00D42D61">
        <w:t xml:space="preserve"> na </w:t>
      </w:r>
      <w:r w:rsidR="001E17F9">
        <w:t xml:space="preserve">tę platformę – </w:t>
      </w:r>
      <w:r w:rsidR="00FB068F" w:rsidRPr="00FB068F">
        <w:rPr>
          <w:rStyle w:val="PodkrelenieZnak"/>
        </w:rPr>
        <w:t>CUBLAS</w:t>
      </w:r>
      <w:r w:rsidR="001E17F9">
        <w:t xml:space="preserve"> (do wykonywania operacji macierzowych)</w:t>
      </w:r>
      <w:r w:rsidR="00DD25E4">
        <w:t xml:space="preserve"> i </w:t>
      </w:r>
      <w:r w:rsidR="00FB068F" w:rsidRPr="00FB068F">
        <w:rPr>
          <w:rStyle w:val="PodkrelenieZnak"/>
        </w:rPr>
        <w:t>CUFFT</w:t>
      </w:r>
      <w:r w:rsidR="001E17F9">
        <w:t xml:space="preserve"> (do wykonywania transformacji Fouriera). Poniżej jest podany schemat </w:t>
      </w:r>
      <w:r w:rsidR="008B1AA5">
        <w:t>elementów składowych:</w:t>
      </w:r>
      <w:r w:rsidR="00D75972">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lang w:val="en-US" w:eastAsia="en-US"/>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2047777"/>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4</w:t>
            </w:r>
            <w:r w:rsidR="00A6099D"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A6099D" w:rsidRPr="00706697">
                  <w:rPr>
                    <w:rFonts w:ascii="Verdana" w:hAnsi="Verdana"/>
                  </w:rPr>
                  <w:fldChar w:fldCharType="begin"/>
                </w:r>
                <w:r w:rsidR="00642DAE" w:rsidRPr="00706697">
                  <w:rPr>
                    <w:rFonts w:ascii="Verdana" w:hAnsi="Verdana"/>
                  </w:rPr>
                  <w:instrText xml:space="preserve"> CITATION Dam07 \p 4 \l 1045  </w:instrText>
                </w:r>
                <w:r w:rsidR="00A6099D" w:rsidRPr="00706697">
                  <w:rPr>
                    <w:rFonts w:ascii="Verdana" w:hAnsi="Verdana"/>
                  </w:rPr>
                  <w:fldChar w:fldCharType="separate"/>
                </w:r>
                <w:r w:rsidR="00A92FBD" w:rsidRPr="00706697">
                  <w:rPr>
                    <w:rFonts w:ascii="Verdana" w:hAnsi="Verdana"/>
                    <w:noProof/>
                  </w:rPr>
                  <w:t xml:space="preserve"> (Triolet, 2007, str. 4)</w:t>
                </w:r>
                <w:r w:rsidR="00A6099D" w:rsidRPr="00706697">
                  <w:rPr>
                    <w:rFonts w:ascii="Verdana" w:hAnsi="Verdana"/>
                  </w:rPr>
                  <w:fldChar w:fldCharType="end"/>
                </w:r>
              </w:sdtContent>
            </w:sdt>
          </w:p>
        </w:tc>
      </w:tr>
    </w:tbl>
    <w:p w:rsidR="004A145B" w:rsidRDefault="004A145B">
      <w:pPr>
        <w:ind w:firstLine="0"/>
      </w:pPr>
    </w:p>
    <w:p w:rsidR="006768F6" w:rsidRPr="00ED676A" w:rsidRDefault="006768F6" w:rsidP="006768F6">
      <w:pPr>
        <w:pStyle w:val="Heading3"/>
      </w:pPr>
      <w:bookmarkStart w:id="26" w:name="_Toc261980701"/>
      <w:r w:rsidRPr="00ED676A">
        <w:lastRenderedPageBreak/>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r w:rsidR="00234FE4">
        <w:rPr>
          <w:rFonts w:eastAsiaTheme="majorEastAsia"/>
          <w:color w:val="auto"/>
        </w:rPr>
        <w:t xml:space="preserve"> GPU</w:t>
      </w:r>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lang w:val="en-US" w:eastAsia="en-US"/>
              </w:rPr>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2047778"/>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5</w:t>
            </w:r>
            <w:r w:rsidR="00A6099D"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A6099D" w:rsidRPr="00706697">
                  <w:rPr>
                    <w:rFonts w:ascii="Verdana" w:hAnsi="Verdana"/>
                  </w:rPr>
                  <w:fldChar w:fldCharType="begin"/>
                </w:r>
                <w:r w:rsidR="00642DAE" w:rsidRPr="00706697">
                  <w:rPr>
                    <w:rFonts w:ascii="Verdana" w:hAnsi="Verdana"/>
                  </w:rPr>
                  <w:instrText xml:space="preserve"> CITATION Dam07 \p 4 \l 1045  </w:instrText>
                </w:r>
                <w:r w:rsidR="00A6099D" w:rsidRPr="00706697">
                  <w:rPr>
                    <w:rFonts w:ascii="Verdana" w:hAnsi="Verdana"/>
                  </w:rPr>
                  <w:fldChar w:fldCharType="separate"/>
                </w:r>
                <w:r w:rsidRPr="00706697">
                  <w:rPr>
                    <w:rFonts w:ascii="Verdana" w:hAnsi="Verdana"/>
                    <w:noProof/>
                  </w:rPr>
                  <w:t xml:space="preserve"> (Triolet, 2007, str. 4)</w:t>
                </w:r>
                <w:r w:rsidR="00A6099D"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lastRenderedPageBreak/>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r w:rsidR="00106EA9">
        <w:t>D</w:t>
      </w:r>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r w:rsidR="008A4D67">
        <w:t>któr</w:t>
      </w:r>
      <w:r w:rsidR="00106EA9">
        <w:t>emuś</w:t>
      </w:r>
      <w:r w:rsidR="00DD25E4">
        <w:t xml:space="preserve"> z </w:t>
      </w:r>
      <w:r w:rsidR="008A4D67">
        <w:t>dostępnych mikroprocesorów strumieniowych.</w:t>
      </w:r>
      <w:r w:rsidR="00DD25E4">
        <w:t xml:space="preserve"> </w:t>
      </w:r>
      <w:r w:rsidR="00106EA9">
        <w:t>Z</w:t>
      </w:r>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4F05DC">
        <w:rPr>
          <w:rStyle w:val="FootnoteReference"/>
          <w:rFonts w:eastAsiaTheme="minorHAnsi"/>
          <w:color w:val="auto"/>
          <w:lang w:eastAsia="en-US"/>
        </w:rPr>
        <w:footnoteReference w:id="18"/>
      </w:r>
      <w:r w:rsidR="007268D5">
        <w:rPr>
          <w:rFonts w:eastAsiaTheme="minorHAnsi"/>
          <w:color w:val="auto"/>
          <w:lang w:eastAsia="en-US"/>
        </w:rPr>
        <w:t>.</w:t>
      </w:r>
    </w:p>
    <w:p w:rsidR="00C77F0C" w:rsidRPr="00ED676A" w:rsidRDefault="00C77F0C" w:rsidP="00C77F0C">
      <w:pPr>
        <w:pStyle w:val="Heading3"/>
      </w:pPr>
      <w:bookmarkStart w:id="28" w:name="_Toc261980702"/>
      <w:bookmarkStart w:id="29" w:name="_Ref260260304"/>
      <w:r w:rsidRPr="00ED676A">
        <w:t>Proces wykonania programu CUDA</w:t>
      </w:r>
      <w:bookmarkEnd w:id="28"/>
      <w:r w:rsidRPr="00ED676A">
        <w:t xml:space="preserve"> </w:t>
      </w:r>
    </w:p>
    <w:p w:rsidR="00C77F0C" w:rsidRPr="00ED676A" w:rsidRDefault="00C77F0C"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C77F0C" w:rsidRDefault="00C77F0C" w:rsidP="00C77F0C">
      <w:pPr>
        <w:pStyle w:val="ListParagraph"/>
      </w:pPr>
      <w:r w:rsidRPr="00ED676A">
        <w:t>Alokowanie wejściowej</w:t>
      </w:r>
      <w:r>
        <w:t xml:space="preserve"> i </w:t>
      </w:r>
      <w:r w:rsidRPr="00ED676A">
        <w:t>wyjściowej pamięci</w:t>
      </w:r>
      <w:r>
        <w:t xml:space="preserve"> na karcie graficznej</w:t>
      </w:r>
    </w:p>
    <w:p w:rsidR="00C77F0C" w:rsidRDefault="00C77F0C" w:rsidP="00C77F0C">
      <w:pPr>
        <w:pStyle w:val="ListParagraph"/>
      </w:pPr>
      <w:r w:rsidRPr="00ED676A">
        <w:t>Kopiowanie danych wejściowych</w:t>
      </w:r>
      <w:r>
        <w:t xml:space="preserve"> do pamięci graficznej</w:t>
      </w:r>
    </w:p>
    <w:p w:rsidR="00C77F0C" w:rsidRDefault="00C77F0C" w:rsidP="00C77F0C">
      <w:pPr>
        <w:pStyle w:val="ListParagraph"/>
      </w:pPr>
      <w:r w:rsidRPr="00ED676A">
        <w:t>Wykonywanie właściwych operacji (kerneli)</w:t>
      </w:r>
      <w:r>
        <w:t xml:space="preserve"> na </w:t>
      </w:r>
      <w:r w:rsidRPr="00ED676A">
        <w:t>GPU</w:t>
      </w:r>
    </w:p>
    <w:p w:rsidR="00C77F0C" w:rsidRDefault="00C77F0C" w:rsidP="00C77F0C">
      <w:pPr>
        <w:pStyle w:val="ListParagraph"/>
      </w:pPr>
      <w:r w:rsidRPr="00ED676A">
        <w:t>Kopiowanie danych wyjściowych</w:t>
      </w:r>
      <w:r>
        <w:t xml:space="preserve"> z pamięci graficznej do </w:t>
      </w:r>
      <w:r w:rsidRPr="00ED676A">
        <w:t>RAM</w:t>
      </w:r>
    </w:p>
    <w:p w:rsidR="00C77F0C" w:rsidRPr="00170876" w:rsidRDefault="00C77F0C" w:rsidP="00C77F0C">
      <w:pPr>
        <w:pStyle w:val="ListParagraph"/>
      </w:pPr>
      <w:r w:rsidRPr="00ED676A">
        <w:t>Dealokacja wejściowej</w:t>
      </w:r>
      <w:r>
        <w:t xml:space="preserve"> i </w:t>
      </w:r>
      <w:r w:rsidRPr="00ED676A">
        <w:t>wyjściowej pamięci</w:t>
      </w:r>
      <w:r>
        <w:t xml:space="preserve"> na karcie graficznej.</w:t>
      </w:r>
    </w:p>
    <w:p w:rsidR="00C77F0C" w:rsidRPr="00C77F0C" w:rsidRDefault="00C77F0C"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B9521C" w:rsidRDefault="00B9521C" w:rsidP="00B9521C">
      <w:pPr>
        <w:pStyle w:val="Heading3"/>
      </w:pPr>
      <w:bookmarkStart w:id="30" w:name="_Toc261980703"/>
      <w:r>
        <w:t>Wersje CUDA</w:t>
      </w:r>
      <w:bookmarkEnd w:id="29"/>
      <w:bookmarkEnd w:id="30"/>
    </w:p>
    <w:p w:rsidR="00F332C3" w:rsidRDefault="00A90679" w:rsidP="00F332C3">
      <w:r>
        <w:t xml:space="preserve">CUDA może być </w:t>
      </w:r>
      <w:r w:rsidR="004A145B">
        <w:t xml:space="preserve">użyta z </w:t>
      </w:r>
      <w:r>
        <w:t>karta</w:t>
      </w:r>
      <w:r w:rsidR="004A145B">
        <w:t>mi</w:t>
      </w:r>
      <w:r>
        <w:t xml:space="preserve"> GeForce, Quadro lub urządzenia</w:t>
      </w:r>
      <w:r w:rsidR="004A145B">
        <w:t>mi</w:t>
      </w:r>
      <w:r>
        <w:t xml:space="preserve"> Tesla</w:t>
      </w:r>
      <w:r w:rsidR="00C2055A">
        <w:t xml:space="preserve"> (specjalny</w:t>
      </w:r>
      <w:r w:rsidR="004A145B">
        <w:t>mi</w:t>
      </w:r>
      <w:r w:rsidR="00C2055A">
        <w:t xml:space="preserve"> karta</w:t>
      </w:r>
      <w:r w:rsidR="004A145B">
        <w:t>mi</w:t>
      </w:r>
      <w:r w:rsidR="00C2055A">
        <w:t xml:space="preserve"> GPU używany</w:t>
      </w:r>
      <w:r w:rsidR="004A145B">
        <w:t>mi</w:t>
      </w:r>
      <w:r w:rsidR="00C2055A">
        <w:t xml:space="preserve">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 xml:space="preserve">oznaczoną przez tzw. </w:t>
      </w:r>
      <w:r w:rsidR="00EC3BB9" w:rsidRPr="00EC3BB9">
        <w:rPr>
          <w:rStyle w:val="PodkrelenieZnak"/>
        </w:rPr>
        <w:t>compute capability</w:t>
      </w:r>
      <w:r w:rsidR="002C09B6">
        <w:t xml:space="preserve"> - CC</w:t>
      </w:r>
      <w:r w:rsidR="00C04EDD">
        <w:t>)</w:t>
      </w:r>
      <w:r w:rsidR="00073DF3">
        <w:t xml:space="preserve">. </w:t>
      </w:r>
      <w:r w:rsidR="00EB5BB3">
        <w:t>Numer wersji</w:t>
      </w:r>
      <w:r w:rsidR="0020691B">
        <w:t xml:space="preserve"> </w:t>
      </w:r>
      <w:r w:rsidR="00EC3BB9" w:rsidRPr="00EC3BB9">
        <w:rPr>
          <w:rStyle w:val="PodkrelenieZnak"/>
        </w:rPr>
        <w:t>compute capability</w:t>
      </w:r>
      <w:r w:rsidR="0020691B">
        <w:t xml:space="preserve">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w:t>
      </w:r>
      <w:r w:rsidR="007C4879">
        <w:t xml:space="preserve">lub </w:t>
      </w:r>
      <w:r w:rsidR="00D243A1">
        <w:t xml:space="preserve">2.0. </w:t>
      </w:r>
    </w:p>
    <w:p w:rsidR="00BC2198" w:rsidRPr="00ED676A" w:rsidRDefault="006D1236" w:rsidP="00BC2198">
      <w:pPr>
        <w:pStyle w:val="Heading4"/>
      </w:pPr>
      <w:bookmarkStart w:id="31" w:name="_Ref260087502"/>
      <w:bookmarkStart w:id="32" w:name="_Ref260087522"/>
      <w:bookmarkStart w:id="33" w:name="_Toc261980704"/>
      <w:r w:rsidRPr="00ED676A">
        <w:t>Ograniczenia</w:t>
      </w:r>
      <w:bookmarkEnd w:id="31"/>
      <w:bookmarkEnd w:id="32"/>
      <w:bookmarkEnd w:id="33"/>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ListParagraph"/>
        <w:numPr>
          <w:ilvl w:val="0"/>
          <w:numId w:val="37"/>
        </w:numPr>
        <w:rPr>
          <w:rFonts w:eastAsiaTheme="majorEastAsia"/>
          <w:color w:val="auto"/>
        </w:rPr>
      </w:pPr>
      <w:r>
        <w:rPr>
          <w:rFonts w:eastAsiaTheme="majorEastAsia"/>
          <w:color w:val="auto"/>
        </w:rPr>
        <w:lastRenderedPageBreak/>
        <w:t>Mnożenie</w:t>
      </w:r>
      <w:r w:rsidR="00DD25E4">
        <w:rPr>
          <w:rFonts w:eastAsiaTheme="majorEastAsia"/>
          <w:color w:val="auto"/>
        </w:rPr>
        <w:t xml:space="preserve"> i </w:t>
      </w:r>
      <w:r>
        <w:rPr>
          <w:rFonts w:eastAsiaTheme="majorEastAsia"/>
          <w:color w:val="auto"/>
        </w:rPr>
        <w:t xml:space="preserve">dzielenie liczb całkowitych </w:t>
      </w:r>
      <w:r w:rsidR="00A60A89">
        <w:rPr>
          <w:rFonts w:eastAsiaTheme="majorEastAsia"/>
          <w:color w:val="auto"/>
        </w:rPr>
        <w:t xml:space="preserve">jest </w:t>
      </w:r>
      <w:r>
        <w:rPr>
          <w:rFonts w:eastAsiaTheme="majorEastAsia"/>
          <w:color w:val="auto"/>
        </w:rPr>
        <w:t>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FootnoteReference"/>
          <w:rFonts w:eastAsiaTheme="majorEastAsia"/>
          <w:color w:val="auto"/>
        </w:rPr>
        <w:footnoteReference w:id="19"/>
      </w:r>
      <w:r w:rsidR="00A60A89">
        <w:rPr>
          <w:rFonts w:eastAsiaTheme="majorEastAsia"/>
          <w:color w:val="auto"/>
        </w:rPr>
        <w:t>;</w:t>
      </w:r>
    </w:p>
    <w:p w:rsidR="000E415B" w:rsidRDefault="000E415B" w:rsidP="000752F9">
      <w:pPr>
        <w:pStyle w:val="ListParagraph"/>
        <w:numPr>
          <w:ilvl w:val="0"/>
          <w:numId w:val="37"/>
        </w:numPr>
        <w:rPr>
          <w:rFonts w:eastAsiaTheme="majorEastAsia"/>
          <w:color w:val="auto"/>
        </w:rPr>
      </w:pPr>
      <w:r>
        <w:rPr>
          <w:rFonts w:eastAsiaTheme="majorEastAsia"/>
          <w:color w:val="auto"/>
        </w:rPr>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A60A89">
        <w:rPr>
          <w:rFonts w:eastAsiaTheme="majorEastAsia"/>
          <w:color w:val="auto"/>
        </w:rPr>
        <w:t>;</w:t>
      </w:r>
      <w:r w:rsidR="00DD25E4">
        <w:rPr>
          <w:rFonts w:eastAsiaTheme="majorEastAsia"/>
          <w:color w:val="auto"/>
        </w:rPr>
        <w:t xml:space="preserve"> </w:t>
      </w:r>
      <w:r w:rsidR="00A60A89">
        <w:rPr>
          <w:rFonts w:eastAsiaTheme="majorEastAsia"/>
          <w:color w:val="auto"/>
        </w:rPr>
        <w:t>W</w:t>
      </w:r>
      <w:r w:rsidR="00DD25E4">
        <w:rPr>
          <w:rFonts w:eastAsiaTheme="majorEastAsia"/>
          <w:color w:val="auto"/>
        </w:rPr>
        <w:t>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r w:rsidR="00A60A89">
        <w:rPr>
          <w:rFonts w:eastAsiaTheme="majorEastAsia"/>
          <w:color w:val="auto"/>
        </w:rPr>
        <w:t>;</w:t>
      </w:r>
    </w:p>
    <w:p w:rsidR="00E277F1" w:rsidRDefault="00E6601A" w:rsidP="000752F9">
      <w:pPr>
        <w:pStyle w:val="ListParagraph"/>
        <w:numPr>
          <w:ilvl w:val="0"/>
          <w:numId w:val="37"/>
        </w:numPr>
        <w:rPr>
          <w:rFonts w:eastAsiaTheme="majorEastAsia"/>
          <w:color w:val="auto"/>
        </w:rPr>
      </w:pPr>
      <w:r>
        <w:rPr>
          <w:rFonts w:eastAsiaTheme="majorEastAsia"/>
          <w:color w:val="auto"/>
        </w:rPr>
        <w:t>Uruchomienie</w:t>
      </w:r>
      <w:r w:rsidR="00E277F1">
        <w:rPr>
          <w:rFonts w:eastAsiaTheme="majorEastAsia"/>
          <w:color w:val="auto"/>
        </w:rPr>
        <w:t xml:space="preserve"> kernela ma pewien narzut czasowy – przygotowanie kernela może zająć dłużej niż samo jego działanie</w:t>
      </w:r>
      <w:r w:rsidR="00A60A89">
        <w:rPr>
          <w:rFonts w:eastAsiaTheme="majorEastAsia"/>
          <w:color w:val="auto"/>
        </w:rPr>
        <w:t>;</w:t>
      </w:r>
    </w:p>
    <w:p w:rsidR="00A77328" w:rsidRDefault="0009409A" w:rsidP="00C07F01">
      <w:pPr>
        <w:pStyle w:val="ListParagraph"/>
        <w:numPr>
          <w:ilvl w:val="0"/>
          <w:numId w:val="37"/>
        </w:numPr>
        <w:rPr>
          <w:rFonts w:eastAsiaTheme="majorEastAsia"/>
          <w:color w:val="auto"/>
        </w:rPr>
      </w:pPr>
      <w:r>
        <w:rPr>
          <w:rFonts w:eastAsiaTheme="majorEastAsia"/>
          <w:color w:val="auto"/>
        </w:rPr>
        <w:t xml:space="preserve">Jestem wiele zasad (zależnych od wersji </w:t>
      </w:r>
      <w:r w:rsidR="00EC3BB9" w:rsidRPr="00EC3BB9">
        <w:rPr>
          <w:rStyle w:val="PodkrelenieZnak"/>
          <w:rFonts w:eastAsiaTheme="majorEastAsia"/>
        </w:rPr>
        <w:t>compute capability</w:t>
      </w:r>
      <w:r>
        <w:rPr>
          <w:rFonts w:eastAsiaTheme="majorEastAsia"/>
          <w:color w:val="auto"/>
        </w:rPr>
        <w:t xml:space="preserve">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w:t>
      </w:r>
      <w:r w:rsidR="00035784">
        <w:rPr>
          <w:rFonts w:eastAsiaTheme="majorEastAsia"/>
          <w:color w:val="auto"/>
        </w:rPr>
        <w:t>;</w:t>
      </w:r>
      <w:r>
        <w:rPr>
          <w:rFonts w:eastAsiaTheme="majorEastAsia"/>
          <w:color w:val="auto"/>
        </w:rPr>
        <w:t xml:space="preserve"> Zostały one opisane</w:t>
      </w:r>
      <w:r w:rsidR="00DD25E4">
        <w:rPr>
          <w:rFonts w:eastAsiaTheme="majorEastAsia"/>
          <w:color w:val="auto"/>
        </w:rPr>
        <w:t xml:space="preserve"> w </w:t>
      </w:r>
      <w:sdt>
        <w:sdtPr>
          <w:rPr>
            <w:rFonts w:eastAsiaTheme="majorEastAsia"/>
            <w:color w:val="auto"/>
          </w:rPr>
          <w:id w:val="234984127"/>
          <w:citation/>
        </w:sdtPr>
        <w:sdtContent>
          <w:r w:rsidR="00A6099D">
            <w:rPr>
              <w:rFonts w:eastAsiaTheme="majorEastAsia"/>
              <w:color w:val="auto"/>
            </w:rPr>
            <w:fldChar w:fldCharType="begin"/>
          </w:r>
          <w:r w:rsidR="00DE2DBD">
            <w:rPr>
              <w:rFonts w:eastAsiaTheme="majorEastAsia"/>
              <w:color w:val="auto"/>
            </w:rPr>
            <w:instrText xml:space="preserve"> CITATION NVI10 \p 142-153 \l 1045  </w:instrText>
          </w:r>
          <w:r w:rsidR="00A6099D">
            <w:rPr>
              <w:rFonts w:eastAsiaTheme="majorEastAsia"/>
              <w:color w:val="auto"/>
            </w:rPr>
            <w:fldChar w:fldCharType="separate"/>
          </w:r>
          <w:r w:rsidR="00527F76" w:rsidRPr="00527F76">
            <w:rPr>
              <w:rFonts w:eastAsiaTheme="majorEastAsia"/>
              <w:noProof/>
              <w:color w:val="auto"/>
            </w:rPr>
            <w:t>(NVIDIA, 2010, strony 142-153)</w:t>
          </w:r>
          <w:r w:rsidR="00A6099D">
            <w:rPr>
              <w:rFonts w:eastAsiaTheme="majorEastAsia"/>
              <w:color w:val="auto"/>
            </w:rPr>
            <w:fldChar w:fldCharType="end"/>
          </w:r>
        </w:sdtContent>
      </w:sdt>
      <w:r w:rsidR="00035784">
        <w:rPr>
          <w:rFonts w:eastAsiaTheme="majorEastAsia"/>
          <w:color w:val="auto"/>
        </w:rPr>
        <w:t>.</w:t>
      </w:r>
    </w:p>
    <w:p w:rsidR="00F332C3" w:rsidRDefault="00B975E3">
      <w:pPr>
        <w:pStyle w:val="Heading4"/>
      </w:pPr>
      <w:bookmarkStart w:id="34" w:name="_Toc261980705"/>
      <w:r>
        <w:t xml:space="preserve">Zmiany w </w:t>
      </w:r>
      <w:r w:rsidR="00035784">
        <w:t>CUDA compute capabibility 2.0</w:t>
      </w:r>
      <w:bookmarkEnd w:id="34"/>
    </w:p>
    <w:p w:rsidR="00035784" w:rsidRDefault="00035784" w:rsidP="00035784">
      <w:r>
        <w:t xml:space="preserve">Pierwsze karty wspierające </w:t>
      </w:r>
      <w:r w:rsidRPr="007C4879">
        <w:rPr>
          <w:rStyle w:val="PodkrelenieZnak"/>
        </w:rPr>
        <w:t>compute capability</w:t>
      </w:r>
      <w:r>
        <w:t xml:space="preserve"> 2.0 (GeForce GTX 470, GTX 480) zostały wypuszczone na rynek pod koniec marca 2010 roku</w:t>
      </w:r>
      <w:sdt>
        <w:sdtPr>
          <w:id w:val="8502181"/>
          <w:citation/>
        </w:sdtPr>
        <w:sdtContent>
          <w:r w:rsidR="00A6099D">
            <w:fldChar w:fldCharType="begin"/>
          </w:r>
          <w:r>
            <w:instrText xml:space="preserve"> CITATION Tar10 \l 1045 </w:instrText>
          </w:r>
          <w:r w:rsidR="00A6099D">
            <w:fldChar w:fldCharType="separate"/>
          </w:r>
          <w:r>
            <w:rPr>
              <w:noProof/>
            </w:rPr>
            <w:t xml:space="preserve"> (Sandhu, 2010)</w:t>
          </w:r>
          <w:r w:rsidR="00A6099D">
            <w:fldChar w:fldCharType="end"/>
          </w:r>
        </w:sdtContent>
      </w:sdt>
      <w:r>
        <w:t xml:space="preserve"> mimo tego że ich premiera była planowana rok wcześniej. Były one bardzo oczekiwane przez środowisko developerów GPGPU, ponieważ produkty CC 2.0 (tzw. platforma Fermi) miały dawać możliwości niedostępne na poprzednich kartach:</w:t>
      </w:r>
    </w:p>
    <w:p w:rsidR="00035784" w:rsidRDefault="00035784" w:rsidP="00035784">
      <w:pPr>
        <w:pStyle w:val="ListParagraph"/>
      </w:pPr>
      <w:r>
        <w:t>wykonywanie kilku różnych kerneli na raz</w:t>
      </w:r>
      <w:sdt>
        <w:sdtPr>
          <w:id w:val="8502182"/>
          <w:citation/>
        </w:sdtPr>
        <w:sdtContent>
          <w:r w:rsidR="00A6099D">
            <w:fldChar w:fldCharType="begin"/>
          </w:r>
          <w:r>
            <w:instrText xml:space="preserve"> CITATION NVI101 \l 1045 </w:instrText>
          </w:r>
          <w:r w:rsidR="00A6099D">
            <w:fldChar w:fldCharType="separate"/>
          </w:r>
          <w:r>
            <w:rPr>
              <w:noProof/>
            </w:rPr>
            <w:t xml:space="preserve"> (NVIDIA, 2010)</w:t>
          </w:r>
          <w:r w:rsidR="00A6099D">
            <w:fldChar w:fldCharType="end"/>
          </w:r>
        </w:sdtContent>
      </w:sdt>
      <w:r>
        <w:t>,</w:t>
      </w:r>
    </w:p>
    <w:p w:rsidR="00035784" w:rsidRPr="005B5D7A" w:rsidRDefault="00035784" w:rsidP="00035784">
      <w:pPr>
        <w:pStyle w:val="ListParagraph"/>
        <w:rPr>
          <w:lang w:val="en-US"/>
        </w:rPr>
      </w:pPr>
      <w:r>
        <w:rPr>
          <w:lang w:val="en-US"/>
        </w:rPr>
        <w:t>o</w:t>
      </w:r>
      <w:r w:rsidRPr="005B5D7A">
        <w:rPr>
          <w:lang w:val="en-US"/>
        </w:rPr>
        <w:t>bsługa pamięci ECC</w:t>
      </w:r>
      <w:r>
        <w:rPr>
          <w:rStyle w:val="FootnoteReference"/>
          <w:lang w:val="en-US"/>
        </w:rPr>
        <w:footnoteReference w:id="20"/>
      </w:r>
      <w:r w:rsidRPr="005B5D7A">
        <w:rPr>
          <w:rStyle w:val="FootnoteReference"/>
          <w:lang w:val="en-US"/>
        </w:rPr>
        <w:t xml:space="preserve"> </w:t>
      </w:r>
      <w:sdt>
        <w:sdtPr>
          <w:id w:val="8502183"/>
          <w:citation/>
        </w:sdtPr>
        <w:sdtContent>
          <w:r w:rsidR="00A6099D">
            <w:fldChar w:fldCharType="begin"/>
          </w:r>
          <w:r w:rsidRPr="005B5D7A">
            <w:rPr>
              <w:lang w:val="en-US"/>
            </w:rPr>
            <w:instrText xml:space="preserve"> CITATION NVI101 \l 1045 </w:instrText>
          </w:r>
          <w:r w:rsidR="00A6099D">
            <w:fldChar w:fldCharType="separate"/>
          </w:r>
          <w:r w:rsidRPr="005B5D7A">
            <w:rPr>
              <w:noProof/>
              <w:lang w:val="en-US"/>
            </w:rPr>
            <w:t>(NVIDIA, 2010)</w:t>
          </w:r>
          <w:r w:rsidR="00A6099D">
            <w:fldChar w:fldCharType="end"/>
          </w:r>
        </w:sdtContent>
      </w:sdt>
      <w:r>
        <w:t>,</w:t>
      </w:r>
    </w:p>
    <w:p w:rsidR="00035784" w:rsidRDefault="00035784" w:rsidP="00035784">
      <w:pPr>
        <w:pStyle w:val="ListParagraph"/>
      </w:pPr>
      <w:r>
        <w:t>możliwość debugowania wykonania kerneli</w:t>
      </w:r>
      <w:r w:rsidRPr="00A941F5">
        <w:t xml:space="preserve"> </w:t>
      </w:r>
      <w:sdt>
        <w:sdtPr>
          <w:id w:val="8502184"/>
          <w:citation/>
        </w:sdtPr>
        <w:sdtContent>
          <w:r w:rsidR="00A6099D">
            <w:fldChar w:fldCharType="begin"/>
          </w:r>
          <w:r>
            <w:instrText xml:space="preserve"> CITATION NVI101 \l 1045 </w:instrText>
          </w:r>
          <w:r w:rsidR="00A6099D">
            <w:fldChar w:fldCharType="separate"/>
          </w:r>
          <w:r>
            <w:rPr>
              <w:noProof/>
            </w:rPr>
            <w:t>(NVIDIA, 2010)</w:t>
          </w:r>
          <w:r w:rsidR="00A6099D">
            <w:fldChar w:fldCharType="end"/>
          </w:r>
        </w:sdtContent>
      </w:sdt>
      <w:r>
        <w:t>,</w:t>
      </w:r>
    </w:p>
    <w:p w:rsidR="00035784" w:rsidRDefault="00035784" w:rsidP="00035784">
      <w:pPr>
        <w:pStyle w:val="ListParagraph"/>
      </w:pPr>
      <w:r>
        <w:t>jednolita przestrzeń adresowa wszystkich rodzajów pamięci</w:t>
      </w:r>
      <w:sdt>
        <w:sdtPr>
          <w:id w:val="8502185"/>
          <w:citation/>
        </w:sdtPr>
        <w:sdtContent>
          <w:r w:rsidR="00A6099D">
            <w:fldChar w:fldCharType="begin"/>
          </w:r>
          <w:r>
            <w:instrText xml:space="preserve"> CITATION NVI09 \p 12 \l 1045  </w:instrText>
          </w:r>
          <w:r w:rsidR="00A6099D">
            <w:fldChar w:fldCharType="separate"/>
          </w:r>
          <w:r>
            <w:rPr>
              <w:noProof/>
            </w:rPr>
            <w:t xml:space="preserve"> (NVIDIA, 2009, str. 12)</w:t>
          </w:r>
          <w:r w:rsidR="00A6099D">
            <w:fldChar w:fldCharType="end"/>
          </w:r>
        </w:sdtContent>
      </w:sdt>
      <w:r>
        <w:t>,</w:t>
      </w:r>
    </w:p>
    <w:p w:rsidR="00035784" w:rsidRDefault="00035784" w:rsidP="00035784">
      <w:pPr>
        <w:pStyle w:val="ListParagraph"/>
      </w:pPr>
      <w:r>
        <w:rPr>
          <w:rFonts w:eastAsiaTheme="majorEastAsia"/>
          <w:color w:val="auto"/>
        </w:rPr>
        <w:t>możliwość używania klas C++ w kernelach,</w:t>
      </w:r>
    </w:p>
    <w:p w:rsidR="00035784" w:rsidRDefault="00035784" w:rsidP="00035784">
      <w:pPr>
        <w:pStyle w:val="ListParagraph"/>
      </w:pPr>
      <w:r>
        <w:t>wiele innych drobnych ulepszeń architektury</w:t>
      </w:r>
      <w:sdt>
        <w:sdtPr>
          <w:id w:val="8502186"/>
          <w:citation/>
        </w:sdtPr>
        <w:sdtContent>
          <w:r w:rsidR="00A6099D">
            <w:fldChar w:fldCharType="begin"/>
          </w:r>
          <w:r>
            <w:instrText xml:space="preserve"> CITATION NVI10 \p 146 \l 1045  </w:instrText>
          </w:r>
          <w:r w:rsidR="00A6099D">
            <w:fldChar w:fldCharType="separate"/>
          </w:r>
          <w:r>
            <w:rPr>
              <w:noProof/>
            </w:rPr>
            <w:t xml:space="preserve"> (NVIDIA, 2010, str. 146)</w:t>
          </w:r>
          <w:r w:rsidR="00A6099D">
            <w:fldChar w:fldCharType="end"/>
          </w:r>
        </w:sdtContent>
      </w:sdt>
      <w:r>
        <w:t>.</w:t>
      </w:r>
    </w:p>
    <w:p w:rsidR="00F332C3" w:rsidRDefault="00035784">
      <w:pPr>
        <w:rPr>
          <w:rFonts w:eastAsiaTheme="majorEastAsia"/>
          <w:color w:val="auto"/>
        </w:rPr>
      </w:pPr>
      <w:r>
        <w:t xml:space="preserve">Architektura Fermi usuwa wiele ograniczeń w porównaniu ze starszymi wersjami CUDA i dzięki temu programowanie zrównoleglonych programów </w:t>
      </w:r>
      <w:r>
        <w:lastRenderedPageBreak/>
        <w:t>wykonywanych na procesorach graficznych może stać się niedużo trudniejsze niż zrównoleglenie programów wykonywanych na CPU.</w:t>
      </w:r>
    </w:p>
    <w:p w:rsidR="00BC7C23" w:rsidRDefault="00BC7C23" w:rsidP="00BC7C23">
      <w:pPr>
        <w:pStyle w:val="Heading3"/>
      </w:pPr>
      <w:bookmarkStart w:id="35" w:name="_Toc261980706"/>
      <w:r>
        <w:t>Proces kompilacji plików CUDA</w:t>
      </w:r>
      <w:bookmarkEnd w:id="35"/>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w:t>
      </w:r>
      <w:r w:rsidR="007259C1" w:rsidRPr="0002734B">
        <w:rPr>
          <w:rStyle w:val="PodkrelenieZnak"/>
        </w:rPr>
        <w:t>cu</w:t>
      </w:r>
      <w:r w:rsidR="007259C1">
        <w:t>”.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w:t>
      </w:r>
      <w:r w:rsidR="00DB7EDB">
        <w:t xml:space="preserve"> </w:t>
      </w:r>
      <w:r w:rsidR="007259C1">
        <w:t xml:space="preserve">Poniżej </w:t>
      </w:r>
      <w:r w:rsidR="00E3757C">
        <w:t xml:space="preserve">znajduje się diagram blokowy </w:t>
      </w:r>
      <w:r w:rsidR="00F332C3">
        <w:t xml:space="preserve">sekwencji </w:t>
      </w:r>
      <w:r w:rsidR="00E3757C">
        <w:t>kolejnych przekształceń plików „</w:t>
      </w:r>
      <w:r w:rsidR="00E3757C" w:rsidRPr="0002734B">
        <w:rPr>
          <w:rStyle w:val="PodkrelenieZnak"/>
        </w:rPr>
        <w:t>cu</w:t>
      </w:r>
      <w:r w:rsidR="00E3757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lang w:val="en-US" w:eastAsia="en-US"/>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6" w:name="_Toc262047779"/>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6</w:t>
            </w:r>
            <w:r w:rsidR="00A6099D" w:rsidRPr="00706697">
              <w:rPr>
                <w:rFonts w:ascii="Verdana" w:hAnsi="Verdana"/>
              </w:rPr>
              <w:fldChar w:fldCharType="end"/>
            </w:r>
            <w:r w:rsidRPr="00706697">
              <w:rPr>
                <w:rFonts w:ascii="Verdana" w:hAnsi="Verdana"/>
              </w:rPr>
              <w:t>. Proces kompilacji plików źródłowych CUDA</w:t>
            </w:r>
            <w:bookmarkEnd w:id="36"/>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A6099D" w:rsidRPr="00706697">
                  <w:rPr>
                    <w:rFonts w:ascii="Verdana" w:hAnsi="Verdana"/>
                  </w:rPr>
                  <w:fldChar w:fldCharType="begin"/>
                </w:r>
                <w:r w:rsidR="00642DAE" w:rsidRPr="00706697">
                  <w:rPr>
                    <w:rFonts w:ascii="Verdana" w:hAnsi="Verdana"/>
                  </w:rPr>
                  <w:instrText xml:space="preserve"> CITATION Juu08 \p 20 \l 1045  </w:instrText>
                </w:r>
                <w:r w:rsidR="00A6099D" w:rsidRPr="00706697">
                  <w:rPr>
                    <w:rFonts w:ascii="Verdana" w:hAnsi="Verdana"/>
                  </w:rPr>
                  <w:fldChar w:fldCharType="separate"/>
                </w:r>
                <w:r w:rsidRPr="00706697">
                  <w:rPr>
                    <w:rFonts w:ascii="Verdana" w:hAnsi="Verdana"/>
                    <w:noProof/>
                  </w:rPr>
                  <w:t>(Spek, 2008, str. 20)</w:t>
                </w:r>
                <w:r w:rsidR="00A6099D" w:rsidRPr="00706697">
                  <w:rPr>
                    <w:rFonts w:ascii="Verdana" w:hAnsi="Verdana"/>
                  </w:rPr>
                  <w:fldChar w:fldCharType="end"/>
                </w:r>
              </w:sdtContent>
            </w:sdt>
          </w:p>
        </w:tc>
      </w:tr>
    </w:tbl>
    <w:p w:rsidR="00BC7C23" w:rsidRDefault="00F65DE9" w:rsidP="0014188D">
      <w:pPr>
        <w:rPr>
          <w:color w:val="auto"/>
        </w:rPr>
      </w:pPr>
      <w:r>
        <w:rPr>
          <w:color w:val="auto"/>
        </w:rPr>
        <w:lastRenderedPageBreak/>
        <w:t xml:space="preserve">Pierwszym etapem przetwarzania jest rozdzielenie przez program </w:t>
      </w:r>
      <w:r w:rsidRPr="0002734B">
        <w:rPr>
          <w:rStyle w:val="PodkrelenieZnak"/>
        </w:rPr>
        <w:t>cudafe</w:t>
      </w:r>
      <w:r>
        <w:rPr>
          <w:color w:val="auto"/>
        </w:rPr>
        <w:t xml:space="preserv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DB7EDB" w:rsidRDefault="00DB7EDB" w:rsidP="0014188D">
      <w:pPr>
        <w:rPr>
          <w:color w:val="auto"/>
        </w:rPr>
      </w:pPr>
      <w:r>
        <w:t xml:space="preserve">Aktualnie są dostępne dwa interfejsy, za pomocą których można pisać programy CUDA: wysokopoziomowy </w:t>
      </w:r>
      <w:r w:rsidRPr="002874FE">
        <w:rPr>
          <w:rStyle w:val="PodkrelenieZnak"/>
        </w:rPr>
        <w:t>C for CUDA</w:t>
      </w:r>
      <w:r>
        <w:t xml:space="preserve"> oraz niskopoziomowy </w:t>
      </w:r>
      <w:r w:rsidRPr="002874FE">
        <w:rPr>
          <w:rStyle w:val="PodkrelenieZnak"/>
        </w:rPr>
        <w:t>CUDA driver API</w:t>
      </w:r>
      <w:r>
        <w:t xml:space="preserve">. Przykłady kodu z obu tych interfejsów zostały umieszczone w rozdziale </w:t>
      </w:r>
      <w:r w:rsidR="00A6099D">
        <w:fldChar w:fldCharType="begin"/>
      </w:r>
      <w:r>
        <w:instrText xml:space="preserve"> REF _Ref261734626 \r \h </w:instrText>
      </w:r>
      <w:r w:rsidR="00A6099D">
        <w:fldChar w:fldCharType="separate"/>
      </w:r>
      <w:r w:rsidR="0007753A">
        <w:t>8.1</w:t>
      </w:r>
      <w:r w:rsidR="00A6099D">
        <w:fldChar w:fldCharType="end"/>
      </w:r>
      <w:r>
        <w:t>.</w:t>
      </w:r>
    </w:p>
    <w:p w:rsidR="00C47740" w:rsidRDefault="00BC7C23" w:rsidP="00C47740">
      <w:pPr>
        <w:pStyle w:val="Heading3"/>
      </w:pPr>
      <w:bookmarkStart w:id="37" w:name="_Toc261980707"/>
      <w:r>
        <w:t>T</w:t>
      </w:r>
      <w:r w:rsidR="00C47740">
        <w:t>ryb emulacji</w:t>
      </w:r>
      <w:bookmarkEnd w:id="37"/>
    </w:p>
    <w:p w:rsidR="005F5A6C" w:rsidRPr="0014188D" w:rsidRDefault="00DB7EDB" w:rsidP="0014188D">
      <w:r>
        <w:t>P</w:t>
      </w:r>
      <w:r w:rsidR="00C47740" w:rsidRPr="00ED676A">
        <w:t>omocą</w:t>
      </w:r>
      <w:r w:rsidR="00DD25E4">
        <w:t xml:space="preserve"> w </w:t>
      </w:r>
      <w:r w:rsidR="00C47740" w:rsidRPr="00ED676A">
        <w:t xml:space="preserve">czasie tworzenia programu </w:t>
      </w:r>
      <w:r>
        <w:t xml:space="preserve">jest </w:t>
      </w:r>
      <w:r w:rsidR="00C47740" w:rsidRPr="00ED676A">
        <w:t xml:space="preserve">możliwość </w:t>
      </w:r>
      <w:r w:rsidR="00C47740" w:rsidRPr="00DB7EDB">
        <w:rPr>
          <w:rStyle w:val="PodkrelenieZnak"/>
        </w:rPr>
        <w:t>emulacji</w:t>
      </w:r>
      <w:r w:rsidR="00C47740" w:rsidRPr="00ED676A">
        <w:t xml:space="preserve"> wykonania części GPU</w:t>
      </w:r>
      <w:r w:rsidR="00D42D61">
        <w:t xml:space="preserve"> na </w:t>
      </w:r>
      <w:r w:rsidR="00C47740" w:rsidRPr="00ED676A">
        <w:t>CPU (jest włączana przez specjalny przełącznik kompilacji). Wykonanie całego programu</w:t>
      </w:r>
      <w:r w:rsidR="00DD25E4">
        <w:t xml:space="preserve"> w </w:t>
      </w:r>
      <w:r w:rsidR="00C47740" w:rsidRPr="00ED676A">
        <w:t>trym trybie jest możliwe nawet</w:t>
      </w:r>
      <w:r w:rsidR="00D42D61">
        <w:t xml:space="preserve"> na </w:t>
      </w:r>
      <w:r w:rsidR="00C47740" w:rsidRPr="00ED676A">
        <w:t xml:space="preserve">komputerach </w:t>
      </w:r>
      <w:r w:rsidR="00A21BE0" w:rsidRPr="00ED676A">
        <w:t>nie</w:t>
      </w:r>
      <w:r w:rsidR="00A21BE0">
        <w:t>wyposażonych</w:t>
      </w:r>
      <w:r w:rsidR="00DD25E4">
        <w:t xml:space="preserve"> w </w:t>
      </w:r>
      <w:r w:rsidR="00C47740" w:rsidRPr="00ED676A">
        <w:t>karty graficzne wspierające CUDA. Tryb emulacji pozwala</w:t>
      </w:r>
      <w:r w:rsidR="00D42D61">
        <w:t xml:space="preserve"> na </w:t>
      </w:r>
      <w:r w:rsidR="00C47740" w:rsidRPr="00ED676A">
        <w:t xml:space="preserve">debugowanie kerneli (nie jest </w:t>
      </w:r>
      <w:r w:rsidR="000A116A">
        <w:t xml:space="preserve">to </w:t>
      </w:r>
      <w:r w:rsidR="00C47740" w:rsidRPr="00ED676A">
        <w:t>możliwe</w:t>
      </w:r>
      <w:r w:rsidR="00DD25E4">
        <w:t xml:space="preserve"> w </w:t>
      </w:r>
      <w:r w:rsidR="00C47740" w:rsidRPr="00ED676A">
        <w:t>standardowym trybie bez emulacji). Trzeba jednak pamiętać</w:t>
      </w:r>
      <w:r w:rsidR="00DD25E4">
        <w:t xml:space="preserve"> o </w:t>
      </w:r>
      <w:r w:rsidR="00C47740" w:rsidRPr="00ED676A">
        <w:t>tym,</w:t>
      </w:r>
      <w:r w:rsidR="00D42D61">
        <w:t xml:space="preserve"> że </w:t>
      </w:r>
      <w:r w:rsidR="00C47740" w:rsidRPr="00ED676A">
        <w:t>jest to emulator,</w:t>
      </w:r>
      <w:r w:rsidR="00DD25E4">
        <w:t xml:space="preserve"> a </w:t>
      </w:r>
      <w:r w:rsidR="00C47740" w:rsidRPr="00ED676A">
        <w:t>nie symulator karty graficznej CUDA – występują pewne różnice</w:t>
      </w:r>
      <w:r w:rsidR="000A116A">
        <w:t xml:space="preserve"> – </w:t>
      </w:r>
      <w:r w:rsidR="00C47740" w:rsidRPr="00ED676A">
        <w:t>niektóre kernele działają poprawnie</w:t>
      </w:r>
      <w:r w:rsidR="00DD25E4">
        <w:t xml:space="preserve"> w </w:t>
      </w:r>
      <w:r w:rsidR="00C47740" w:rsidRPr="00ED676A">
        <w:t>trybie emulacji,</w:t>
      </w:r>
      <w:r w:rsidR="00DD25E4">
        <w:t xml:space="preserve"> a </w:t>
      </w:r>
      <w:r w:rsidR="00A21BE0">
        <w:t>przy uruchomieniu na GPU</w:t>
      </w:r>
      <w:r w:rsidR="00C47740" w:rsidRPr="00ED676A">
        <w:t xml:space="preserve"> mogą nawet zawiesić komputer. Kod wykonany</w:t>
      </w:r>
      <w:r w:rsidR="00DD25E4">
        <w:t xml:space="preserve"> w </w:t>
      </w:r>
      <w:r w:rsidR="00C47740" w:rsidRPr="00ED676A">
        <w:t>emulatorze jest wielokrotnie wolniejszy niż</w:t>
      </w:r>
      <w:r w:rsidR="00D42D61">
        <w:t xml:space="preserve"> na </w:t>
      </w:r>
      <w:r w:rsidR="00C47740" w:rsidRPr="00ED676A">
        <w:t>GPU.</w:t>
      </w:r>
    </w:p>
    <w:p w:rsidR="005F5A6C" w:rsidRPr="00ED676A" w:rsidRDefault="005F5A6C" w:rsidP="005F5A6C">
      <w:pPr>
        <w:pStyle w:val="Heading3"/>
      </w:pPr>
      <w:bookmarkStart w:id="38" w:name="_Toc261980708"/>
      <w:r w:rsidRPr="00ED676A">
        <w:t xml:space="preserve">Model architektury </w:t>
      </w:r>
      <w:r>
        <w:t>CUDA</w:t>
      </w:r>
      <w:bookmarkEnd w:id="38"/>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t>
      </w:r>
      <w:r w:rsidR="003A5F5A" w:rsidRPr="0041047B">
        <w:rPr>
          <w:rStyle w:val="PodkrelenieZnak"/>
        </w:rPr>
        <w:t>warpy</w:t>
      </w:r>
      <w:r w:rsidR="003A5F5A">
        <w:rPr>
          <w:color w:val="auto"/>
        </w:rPr>
        <w:t xml:space="preserve"> </w:t>
      </w:r>
      <w:r w:rsidR="00340072">
        <w:rPr>
          <w:color w:val="auto"/>
        </w:rPr>
        <w:t xml:space="preserve">(każdy </w:t>
      </w:r>
      <w:r w:rsidR="00340072" w:rsidRPr="0041047B">
        <w:rPr>
          <w:rStyle w:val="PodkrelenieZnak"/>
        </w:rPr>
        <w:t>warp</w:t>
      </w:r>
      <w:r w:rsidR="00340072">
        <w:rPr>
          <w:color w:val="auto"/>
        </w:rPr>
        <w:t xml:space="preserve"> zawiera 32 wątki). </w:t>
      </w:r>
      <w:r>
        <w:rPr>
          <w:color w:val="auto"/>
        </w:rPr>
        <w:t>Wszystkie wątki</w:t>
      </w:r>
      <w:r w:rsidR="00DD25E4">
        <w:rPr>
          <w:color w:val="auto"/>
        </w:rPr>
        <w:t xml:space="preserve"> w </w:t>
      </w:r>
      <w:r w:rsidRPr="0041047B">
        <w:rPr>
          <w:rStyle w:val="PodkrelenieZnak"/>
        </w:rPr>
        <w:t>warpie</w:t>
      </w:r>
      <w:r>
        <w:rPr>
          <w:color w:val="auto"/>
        </w:rPr>
        <w:t xml:space="preserv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 xml:space="preserve">jest </w:t>
      </w:r>
      <w:r w:rsidRPr="0041047B">
        <w:rPr>
          <w:rStyle w:val="PodkrelenieZnak"/>
        </w:rPr>
        <w:t>SIMT</w:t>
      </w:r>
      <w:r w:rsidRPr="000104B0">
        <w:t xml:space="preserve"> (</w:t>
      </w:r>
      <w:r w:rsidR="0041047B">
        <w:t xml:space="preserve">ang. </w:t>
      </w:r>
      <w:r w:rsidRPr="0041047B">
        <w:rPr>
          <w:rStyle w:val="PodkrelenieZnak"/>
        </w:rPr>
        <w:t>Single Instruction, Multiple Threads</w:t>
      </w:r>
      <w:r w:rsidRPr="000104B0">
        <w:t>)</w:t>
      </w:r>
      <w:r w:rsidR="0004600A">
        <w:t>.</w:t>
      </w:r>
      <w:r>
        <w:t xml:space="preserve"> </w:t>
      </w:r>
      <w:r w:rsidR="0004600A">
        <w:t>J</w:t>
      </w:r>
      <w:r>
        <w:t xml:space="preserve">est </w:t>
      </w:r>
      <w:r w:rsidR="0004600A">
        <w:t xml:space="preserve">ona </w:t>
      </w:r>
      <w:r>
        <w:t>podobna</w:t>
      </w:r>
      <w:r w:rsidR="00D42D61">
        <w:t xml:space="preserve"> do </w:t>
      </w:r>
      <w:r w:rsidR="0004600A">
        <w:t xml:space="preserve">architektury </w:t>
      </w:r>
      <w:r w:rsidR="0004600A" w:rsidRPr="0041047B">
        <w:rPr>
          <w:rStyle w:val="PodkrelenieZnak"/>
        </w:rPr>
        <w:t>SIMD</w:t>
      </w:r>
      <w:r w:rsidR="0004600A" w:rsidRPr="000104B0">
        <w:t xml:space="preserve"> (</w:t>
      </w:r>
      <w:r w:rsidR="0041047B">
        <w:t xml:space="preserve">ang. </w:t>
      </w:r>
      <w:r w:rsidR="0004600A" w:rsidRPr="0041047B">
        <w:rPr>
          <w:rStyle w:val="PodkrelenieZnak"/>
        </w:rPr>
        <w:t>Single Instruction, Multiple 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 xml:space="preserve">wielu wątkach. </w:t>
      </w:r>
      <w:r w:rsidR="0041047B">
        <w:t>R</w:t>
      </w:r>
      <w:r w:rsidR="0004600A">
        <w:t xml:space="preserve">óżnią się one </w:t>
      </w:r>
      <w:r w:rsidR="0041047B">
        <w:t xml:space="preserve">jednak </w:t>
      </w:r>
      <w:r w:rsidR="0004600A">
        <w:t>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xml:space="preserve">, nie można używać zbyt wielu </w:t>
      </w:r>
      <w:r w:rsidR="001321A4">
        <w:lastRenderedPageBreak/>
        <w:t>instrukcji warunkowych, które rozdzielają ścieżkę wykonania przez wątki</w:t>
      </w:r>
      <w:r w:rsidR="00DD25E4">
        <w:t xml:space="preserve"> w </w:t>
      </w:r>
      <w:r w:rsidR="001321A4">
        <w:t>danym warpie.</w:t>
      </w:r>
    </w:p>
    <w:p w:rsidR="00A940E2" w:rsidRPr="00ED676A" w:rsidRDefault="006D1236" w:rsidP="006D1236">
      <w:pPr>
        <w:pStyle w:val="Heading3"/>
      </w:pPr>
      <w:bookmarkStart w:id="39" w:name="_Komunikacja_między_wątkami"/>
      <w:bookmarkStart w:id="40" w:name="_Toc261980709"/>
      <w:bookmarkEnd w:id="39"/>
      <w:r w:rsidRPr="00ED676A">
        <w:t>Komunikacja między wątkami</w:t>
      </w:r>
      <w:bookmarkEnd w:id="40"/>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8C4DDE" w:rsidRPr="007351FA" w:rsidRDefault="00870943" w:rsidP="007351FA">
      <w:pPr>
        <w:rPr>
          <w:color w:val="auto"/>
        </w:rPr>
      </w:pPr>
      <w:r>
        <w:rPr>
          <w:color w:val="auto"/>
        </w:rPr>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 xml:space="preserve">instrukcji synchronizacji </w:t>
      </w:r>
      <w:r w:rsidR="002D4C22">
        <w:t xml:space="preserve">wszystkich wątków w bloku </w:t>
      </w:r>
      <w:r w:rsidR="00C066E8">
        <w:t>(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r w:rsidR="008C4DDE" w:rsidRPr="00ED676A">
        <w:rPr>
          <w:color w:val="auto"/>
        </w:rPr>
        <w:br w:type="page"/>
      </w:r>
    </w:p>
    <w:p w:rsidR="00C04371" w:rsidRDefault="00836D01" w:rsidP="002F45CE">
      <w:pPr>
        <w:pStyle w:val="Heading1"/>
      </w:pPr>
      <w:bookmarkStart w:id="41" w:name="_Sztuczne_sieci_neuronowe"/>
      <w:bookmarkStart w:id="42" w:name="_Toc261980710"/>
      <w:bookmarkEnd w:id="41"/>
      <w:r w:rsidRPr="00ED676A">
        <w:lastRenderedPageBreak/>
        <w:t>Sztuczne sieci neuronowe</w:t>
      </w:r>
      <w:bookmarkEnd w:id="42"/>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w:t>
      </w:r>
      <w:r w:rsidR="00C259ED" w:rsidRPr="00C16015">
        <w:rPr>
          <w:rStyle w:val="PodkrelenieZnak"/>
        </w:rPr>
        <w:t>Artificial Neural Networks</w:t>
      </w:r>
      <w:r w:rsidR="00C259ED">
        <w:t xml:space="preserve">)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w:t>
      </w:r>
      <w:r w:rsidR="00A64748">
        <w:t>tam</w:t>
      </w:r>
      <w:r w:rsidR="00912BDE">
        <w:t>,</w:t>
      </w:r>
      <w:r w:rsidR="00DD25E4">
        <w:t xml:space="preserve"> </w:t>
      </w:r>
      <w:r w:rsidR="00A64748">
        <w:t xml:space="preserve">gdzie </w:t>
      </w:r>
      <w:r w:rsidR="00912BDE">
        <w:t xml:space="preserve">standardowy algorytm byłby nieefektywny lub zbyt skomplikowany, </w:t>
      </w:r>
      <w:r w:rsidR="00A64748">
        <w:t xml:space="preserve">w zadaniach </w:t>
      </w:r>
      <w:r w:rsidR="00912BDE">
        <w:t xml:space="preserve">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555F57">
        <w:t>danych</w:t>
      </w:r>
      <w:sdt>
        <w:sdtPr>
          <w:id w:val="85644583"/>
          <w:citation/>
        </w:sdtPr>
        <w:sdtContent>
          <w:fldSimple w:instr=" CITATION Rut05 \l 1045 ">
            <w:r w:rsidR="00B67E7D">
              <w:rPr>
                <w:noProof/>
              </w:rPr>
              <w:t xml:space="preserve"> (Rutkowski, 2005)</w:t>
            </w:r>
          </w:fldSimple>
        </w:sdtContent>
      </w:sdt>
      <w:r w:rsidR="0017653E">
        <w:t>.</w:t>
      </w:r>
    </w:p>
    <w:p w:rsidR="006D1236" w:rsidRDefault="006D1236" w:rsidP="00CD6466">
      <w:pPr>
        <w:pStyle w:val="Heading2"/>
      </w:pPr>
      <w:bookmarkStart w:id="43" w:name="_Toc261980711"/>
      <w:r w:rsidRPr="00ED676A">
        <w:t>Model neuronu</w:t>
      </w:r>
      <w:bookmarkEnd w:id="43"/>
    </w:p>
    <w:p w:rsidR="0003526A" w:rsidRPr="0003526A" w:rsidRDefault="0003526A" w:rsidP="0003526A">
      <w:r>
        <w:t>Biologiczne oraz sztuczne sieci neuronowe składają się z wielu neuronów, są one podstawą ich budowy.</w:t>
      </w:r>
    </w:p>
    <w:p w:rsidR="006D1236" w:rsidRDefault="006D1236" w:rsidP="006D1236">
      <w:pPr>
        <w:pStyle w:val="Heading3"/>
      </w:pPr>
      <w:bookmarkStart w:id="44" w:name="_Toc261980712"/>
      <w:r w:rsidRPr="00ED676A">
        <w:t>Neuron biologiczny</w:t>
      </w:r>
      <w:bookmarkEnd w:id="44"/>
    </w:p>
    <w:p w:rsidR="007E4A32" w:rsidRPr="007E4A32" w:rsidRDefault="0003526A" w:rsidP="00CB1D72">
      <w:r>
        <w:t>N</w:t>
      </w:r>
      <w:r w:rsidR="00D42D61">
        <w:t>a </w:t>
      </w:r>
      <w:r w:rsidR="00CB1D72">
        <w:t xml:space="preserve">poniższym rysunku znajduje się schemat pojedynczego </w:t>
      </w:r>
      <w:r w:rsidR="00D50657">
        <w:t xml:space="preserve">biologicznego </w:t>
      </w:r>
      <w:r w:rsidR="00CB1D72">
        <w:t>neuronu.</w:t>
      </w:r>
      <w:r w:rsidR="00DD25E4">
        <w:t xml:space="preserve"> </w:t>
      </w:r>
      <w:r>
        <w:t>W</w:t>
      </w:r>
      <w:r w:rsidR="00DD25E4">
        <w:t>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18160C">
        <w:t>wieloma innymi neuronami;</w:t>
      </w:r>
      <w:r w:rsidR="009511A6">
        <w:t xml:space="preserve"> liczba </w:t>
      </w:r>
      <w:r w:rsidR="0018160C">
        <w:t xml:space="preserve">tych </w:t>
      </w:r>
      <w:r w:rsidR="009511A6">
        <w:t>połączeń może dochodzić</w:t>
      </w:r>
      <w:r w:rsidR="00D42D61">
        <w:t xml:space="preserve"> do </w:t>
      </w:r>
      <w:r w:rsidR="009511A6">
        <w:t>tysiąca.</w:t>
      </w:r>
    </w:p>
    <w:p w:rsidR="00A46769" w:rsidRPr="00A46769" w:rsidRDefault="00A46769" w:rsidP="00A4676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85pt;height:3in" o:ole="">
                  <v:imagedata r:id="rId15" o:title=""/>
                </v:shape>
                <o:OLEObject Type="Embed" ProgID="PhotoshopElements.Image.6" ShapeID="_x0000_i1025" DrawAspect="Content" ObjectID="_1335793024"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5" w:name="_Toc262047780"/>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7</w:t>
            </w:r>
            <w:r w:rsidR="00A6099D" w:rsidRPr="00706697">
              <w:rPr>
                <w:rFonts w:ascii="Verdana" w:hAnsi="Verdana"/>
              </w:rPr>
              <w:fldChar w:fldCharType="end"/>
            </w:r>
            <w:r w:rsidRPr="00706697">
              <w:rPr>
                <w:rFonts w:ascii="Verdana" w:hAnsi="Verdana"/>
              </w:rPr>
              <w:t>. Schemat neuronu biologicznego</w:t>
            </w:r>
            <w:bookmarkEnd w:id="45"/>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A6099D" w:rsidRPr="00706697">
                  <w:rPr>
                    <w:rFonts w:ascii="Verdana" w:hAnsi="Verdana"/>
                  </w:rPr>
                  <w:fldChar w:fldCharType="begin"/>
                </w:r>
                <w:r w:rsidR="00642DAE" w:rsidRPr="00706697">
                  <w:rPr>
                    <w:rFonts w:ascii="Verdana" w:hAnsi="Verdana"/>
                  </w:rPr>
                  <w:instrText xml:space="preserve"> CITATION Wik10 \l 1045 </w:instrText>
                </w:r>
                <w:r w:rsidR="00A6099D" w:rsidRPr="00706697">
                  <w:rPr>
                    <w:rFonts w:ascii="Verdana" w:hAnsi="Verdana"/>
                  </w:rPr>
                  <w:fldChar w:fldCharType="separate"/>
                </w:r>
                <w:r w:rsidRPr="00706697">
                  <w:rPr>
                    <w:rFonts w:ascii="Verdana" w:hAnsi="Verdana"/>
                    <w:noProof/>
                  </w:rPr>
                  <w:t>(Wikipedia, 2010)</w:t>
                </w:r>
                <w:r w:rsidR="00A6099D" w:rsidRPr="00706697">
                  <w:rPr>
                    <w:rFonts w:ascii="Verdana" w:hAnsi="Verdana"/>
                  </w:rPr>
                  <w:fldChar w:fldCharType="end"/>
                </w:r>
              </w:sdtContent>
            </w:sdt>
            <w:r w:rsidR="0018160C">
              <w:rPr>
                <w:rFonts w:ascii="Verdana" w:hAnsi="Verdana"/>
              </w:rPr>
              <w:t xml:space="preserve">, </w:t>
            </w:r>
            <w:r w:rsidR="0018160C" w:rsidRPr="00706697">
              <w:rPr>
                <w:rFonts w:ascii="Verdana" w:hAnsi="Verdana"/>
              </w:rPr>
              <w:t>zmodyfikowane</w:t>
            </w:r>
          </w:p>
        </w:tc>
      </w:tr>
    </w:tbl>
    <w:p w:rsidR="006D1236" w:rsidRDefault="006D1236" w:rsidP="006D1236">
      <w:pPr>
        <w:pStyle w:val="Heading3"/>
      </w:pPr>
      <w:bookmarkStart w:id="46" w:name="_Toc261980713"/>
      <w:r w:rsidRPr="00ED676A">
        <w:t>Sztuczny neuron</w:t>
      </w:r>
      <w:bookmarkEnd w:id="46"/>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85pt;height:161.85pt" o:ole="">
                  <v:imagedata r:id="rId17" o:title=""/>
                </v:shape>
                <o:OLEObject Type="Embed" ProgID="PhotoshopElements.Image.6" ShapeID="_x0000_i1026" DrawAspect="Content" ObjectID="_1335793025"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7" w:name="_Toc262047781"/>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8</w:t>
            </w:r>
            <w:r w:rsidR="00A6099D"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7"/>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A6099D" w:rsidRPr="00706697">
                  <w:rPr>
                    <w:rFonts w:ascii="Verdana" w:hAnsi="Verdana"/>
                  </w:rPr>
                  <w:fldChar w:fldCharType="begin"/>
                </w:r>
                <w:r w:rsidR="00642DAE" w:rsidRPr="00706697">
                  <w:rPr>
                    <w:rFonts w:ascii="Verdana" w:hAnsi="Verdana"/>
                  </w:rPr>
                  <w:instrText xml:space="preserve"> CITATION Raf \l 1045 </w:instrText>
                </w:r>
                <w:r w:rsidR="00A6099D" w:rsidRPr="00706697">
                  <w:rPr>
                    <w:rFonts w:ascii="Verdana" w:hAnsi="Verdana"/>
                  </w:rPr>
                  <w:fldChar w:fldCharType="separate"/>
                </w:r>
                <w:r w:rsidR="00F43CD9" w:rsidRPr="00706697">
                  <w:rPr>
                    <w:rFonts w:ascii="Verdana" w:hAnsi="Verdana"/>
                    <w:noProof/>
                  </w:rPr>
                  <w:t>(Klaus)</w:t>
                </w:r>
                <w:r w:rsidR="00A6099D"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18160C" w:rsidRDefault="00280599" w:rsidP="009A372D">
      <w:r>
        <w:t xml:space="preserve">Wejścia odpowiadają sygnałom nadchodzącym przez dendryty. </w:t>
      </w:r>
      <w:r w:rsidR="002D4B88">
        <w:t>Wagi to odpowiedniki modyfikacji dokonywanych</w:t>
      </w:r>
      <w:r w:rsidR="00D42D61">
        <w:t xml:space="preserve"> na </w:t>
      </w:r>
      <w:r w:rsidR="0018160C">
        <w:t>sygnałach</w:t>
      </w:r>
      <w:r w:rsidR="002D4B88">
        <w:t xml:space="preserve">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sdt>
        <w:sdtPr>
          <w:id w:val="85644582"/>
          <w:citation/>
        </w:sdtPr>
        <w:sdtContent>
          <w:fldSimple w:instr=" CITATION Raf \l 1045 ">
            <w:r w:rsidR="0018160C">
              <w:rPr>
                <w:noProof/>
              </w:rPr>
              <w:t xml:space="preserve"> (Klaus)</w:t>
            </w:r>
          </w:fldSimple>
        </w:sdtContent>
      </w:sdt>
      <w:r w:rsidR="00663AFF">
        <w:t>.</w:t>
      </w:r>
      <w:r w:rsidR="00525D55">
        <w:t xml:space="preserve"> </w:t>
      </w:r>
    </w:p>
    <w:p w:rsidR="0007753A" w:rsidRDefault="00525D55" w:rsidP="0007753A">
      <w:r>
        <w:t xml:space="preserve">Działanie </w:t>
      </w:r>
      <w:r w:rsidR="009E529B">
        <w:t xml:space="preserve">sztucznego neuronu można opisać następująco: wejścia zawierają wartości, które następnie są mnożone przez odpowiadające współczynniki wag, blok </w:t>
      </w:r>
      <w:r w:rsidR="009E529B">
        <w:lastRenderedPageBreak/>
        <w:t>sumujący 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p w:rsidR="0007753A" w:rsidRDefault="0007753A" w:rsidP="0007753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Tr="0007753A">
        <w:tc>
          <w:tcPr>
            <w:tcW w:w="7763" w:type="dxa"/>
            <w:vAlign w:val="center"/>
          </w:tcPr>
          <w:p w:rsidR="005027B6" w:rsidRPr="00AC79AA"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07753A">
            <w:pPr>
              <w:ind w:firstLine="0"/>
              <w:jc w:val="center"/>
            </w:pPr>
            <w:r>
              <w:t>(</w:t>
            </w:r>
            <w:r w:rsidR="0007753A">
              <w:t>3.</w:t>
            </w:r>
            <w:r>
              <w:t>1)</w:t>
            </w:r>
          </w:p>
        </w:tc>
      </w:tr>
    </w:tbl>
    <w:p w:rsidR="005027B6" w:rsidRDefault="005027B6" w:rsidP="009A372D"/>
    <w:p w:rsidR="00D27D04" w:rsidRDefault="00901203" w:rsidP="004B382F">
      <w:r>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t xml:space="preserve"> oznacza </w:t>
      </w:r>
      <m:oMath>
        <m:r>
          <w:rPr>
            <w:rStyle w:val="PodkrelenieZnak"/>
            <w:rFonts w:ascii="Cambria Math" w:hAnsi="Cambria Math"/>
          </w:rPr>
          <m:t>k</m:t>
        </m:r>
      </m:oMath>
      <w:r>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t xml:space="preserve"> oznacza </w:t>
      </w:r>
      <w:r w:rsidRPr="003A10BB">
        <w:rPr>
          <w:rStyle w:val="PodkrelenieZnak"/>
        </w:rPr>
        <w:t>k</w:t>
      </w:r>
      <w:r>
        <w:t>-tą wartość wejścia,</w:t>
      </w:r>
      <w:r w:rsidR="00DD25E4">
        <w:t xml:space="preserve"> a </w:t>
      </w:r>
      <m:oMath>
        <m:r>
          <w:rPr>
            <w:rStyle w:val="PodkrelenieZnak"/>
            <w:rFonts w:ascii="Cambria Math" w:hAnsi="Cambria Math"/>
          </w:rPr>
          <m:t>θ</m:t>
        </m:r>
      </m:oMath>
      <w:r>
        <w:t xml:space="preserve"> to bias.</w:t>
      </w:r>
    </w:p>
    <w:p w:rsidR="006D1236" w:rsidRDefault="006D1236" w:rsidP="006D1236">
      <w:pPr>
        <w:pStyle w:val="Heading3"/>
      </w:pPr>
      <w:bookmarkStart w:id="48" w:name="_Toc261980714"/>
      <w:r w:rsidRPr="00ED676A">
        <w:t>Funkcja aktywacji</w:t>
      </w:r>
      <w:bookmarkEnd w:id="48"/>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p w:rsidR="0007753A" w:rsidRDefault="0007753A" w:rsidP="00AD7E48"/>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07753A">
            <w:pPr>
              <w:ind w:firstLine="0"/>
              <w:jc w:val="center"/>
            </w:pPr>
            <w:r>
              <w:t>(</w:t>
            </w:r>
            <w:r w:rsidR="0007753A">
              <w:t>3.2</w:t>
            </w:r>
            <w:r>
              <w:t>)</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p w:rsidR="0007753A" w:rsidRDefault="0007753A" w:rsidP="0015289E"/>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w:t>
            </w:r>
          </w:p>
          <w:p w:rsidR="00B768AD"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07753A">
            <w:pPr>
              <w:ind w:firstLine="0"/>
              <w:jc w:val="center"/>
            </w:pPr>
            <w:r>
              <w:t>(</w:t>
            </w:r>
            <w:r w:rsidR="0007753A">
              <w:t>3.3</w:t>
            </w:r>
            <w:r>
              <w:t>)</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p w:rsidR="0007753A" w:rsidRDefault="0007753A" w:rsidP="00415DA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Tr="0007753A">
        <w:tc>
          <w:tcPr>
            <w:tcW w:w="7763" w:type="dxa"/>
            <w:vAlign w:val="center"/>
          </w:tcPr>
          <w:p w:rsidR="00B768AD" w:rsidRPr="00AC79AA"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07753A">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07753A">
            <w:pPr>
              <w:ind w:firstLine="0"/>
              <w:jc w:val="center"/>
            </w:pPr>
            <w:r>
              <w:t>(</w:t>
            </w:r>
            <w:r w:rsidR="0007753A">
              <w:t>3.4</w:t>
            </w:r>
            <w:r>
              <w:t>)</w:t>
            </w:r>
          </w:p>
        </w:tc>
      </w:tr>
    </w:tbl>
    <w:p w:rsidR="00B768AD" w:rsidRDefault="00B768AD" w:rsidP="00415DAF"/>
    <w:p w:rsidR="001063ED" w:rsidRDefault="00266B68" w:rsidP="00021994">
      <w:r>
        <w:t xml:space="preserve">Parametr </w:t>
      </w:r>
      <m:oMath>
        <m:r>
          <w:rPr>
            <w:rStyle w:val="PodkrelenieZnak"/>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9B7F93">
        <w:t xml:space="preserve"> </w:t>
      </w:r>
      <w:r w:rsidR="0033798F">
        <w:t>)</w:t>
      </w:r>
      <w:r w:rsidR="00FD00CB">
        <w:t>.</w:t>
      </w:r>
      <w:r w:rsidR="00B65C57">
        <w:t xml:space="preserve"> Wykres funkcji </w:t>
      </w:r>
      <w:r w:rsidR="009F621A">
        <w:t xml:space="preserve">bipolarnej </w:t>
      </w:r>
      <w:r w:rsidR="00B65C57">
        <w:t xml:space="preserve">(w zależności od wartości </w:t>
      </w:r>
      <m:oMath>
        <m:r>
          <w:rPr>
            <w:rStyle w:val="PodkrelenieZnak"/>
            <w:rFonts w:ascii="Cambria Math" w:hAnsi="Cambria Math"/>
          </w:rPr>
          <m:t>β</m:t>
        </m:r>
      </m:oMath>
      <w:r w:rsidR="00B65C57">
        <w:t>) wygląda następując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lang w:val="en-US" w:eastAsia="en-US"/>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B25E17" w:rsidRPr="00706697" w:rsidRDefault="00482529" w:rsidP="009B7F93">
            <w:pPr>
              <w:pStyle w:val="Podpisrysunku"/>
              <w:rPr>
                <w:rFonts w:ascii="Verdana" w:hAnsi="Verdana"/>
              </w:rPr>
            </w:pPr>
            <w:bookmarkStart w:id="49" w:name="_Toc262047782"/>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9</w:t>
            </w:r>
            <w:r w:rsidR="00A6099D"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9"/>
          </w:p>
        </w:tc>
      </w:tr>
    </w:tbl>
    <w:p w:rsidR="006D1236" w:rsidRDefault="006D1236" w:rsidP="006D1236">
      <w:pPr>
        <w:pStyle w:val="Heading2"/>
      </w:pPr>
      <w:bookmarkStart w:id="50" w:name="_Toc261980715"/>
      <w:r w:rsidRPr="00ED676A">
        <w:t>Architektury sieci neuronowych</w:t>
      </w:r>
      <w:bookmarkEnd w:id="50"/>
    </w:p>
    <w:p w:rsidR="008C0F0C" w:rsidRPr="008C0F0C" w:rsidRDefault="005E1247" w:rsidP="008C0F0C">
      <w:r>
        <w:t xml:space="preserve">Pojedynczy neuron </w:t>
      </w:r>
      <w:r w:rsidR="006C58C0">
        <w:t xml:space="preserve">mający </w:t>
      </w:r>
      <w:r w:rsidR="006C58C0" w:rsidRPr="0034487F">
        <w:rPr>
          <w:rStyle w:val="PodkrelenieZnak"/>
        </w:rPr>
        <w:t>n</w:t>
      </w:r>
      <w:r w:rsidR="006C58C0">
        <w:t xml:space="preserve"> wejść, dzieli </w:t>
      </w:r>
      <w:r w:rsidR="006C58C0" w:rsidRPr="0034487F">
        <w:rPr>
          <w:rStyle w:val="PodkrelenieZnak"/>
        </w:rPr>
        <w:t>n</w:t>
      </w:r>
      <w:r w:rsidR="006C58C0">
        <w:t xml:space="preserve">-wymiarową przestrzeń na dwie półprzestrzenie oraz może być używany do klasyfikacji obiektów w </w:t>
      </w:r>
      <w:r w:rsidR="0034487F">
        <w:t xml:space="preserve">tej </w:t>
      </w:r>
      <w:r w:rsidR="006C58C0">
        <w:t xml:space="preserve">przestrzeni.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Heading3"/>
      </w:pPr>
      <w:bookmarkStart w:id="51" w:name="_Ref261557780"/>
      <w:bookmarkStart w:id="52" w:name="_Toc261980716"/>
      <w:r w:rsidRPr="00ED676A">
        <w:t>Jednokierunkowe</w:t>
      </w:r>
      <w:bookmarkEnd w:id="51"/>
      <w:bookmarkEnd w:id="52"/>
    </w:p>
    <w:p w:rsidR="00BD5015" w:rsidRDefault="002952F1" w:rsidP="00C52573">
      <w:r>
        <w:t>Sieci</w:t>
      </w:r>
      <w:r w:rsidR="00746498">
        <w:t xml:space="preserve"> jednokierunkowe wielowarstwowe (MLP – ang. </w:t>
      </w:r>
      <w:r w:rsidR="0017653E">
        <w:rPr>
          <w:rStyle w:val="PodkrelenieZnak"/>
        </w:rPr>
        <w:t>m</w:t>
      </w:r>
      <w:r w:rsidR="00746498" w:rsidRPr="0034487F">
        <w:rPr>
          <w:rStyle w:val="PodkrelenieZnak"/>
        </w:rPr>
        <w:t xml:space="preserve">ultilayer </w:t>
      </w:r>
      <w:r w:rsidR="0017653E">
        <w:rPr>
          <w:rStyle w:val="PodkrelenieZnak"/>
        </w:rPr>
        <w:t>p</w:t>
      </w:r>
      <w:r w:rsidR="00746498" w:rsidRPr="0034487F">
        <w:rPr>
          <w:rStyle w:val="PodkrelenieZnak"/>
        </w:rPr>
        <w:t>erceptron</w:t>
      </w:r>
      <w:r w:rsidR="00746498">
        <w:t xml:space="preserve">)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w:t>
      </w:r>
      <w:r w:rsidR="00847B6F">
        <w:lastRenderedPageBreak/>
        <w:t>jest przekazywane na</w:t>
      </w:r>
      <w:r w:rsidR="00B47716">
        <w:t xml:space="preserve"> </w:t>
      </w:r>
      <w:r w:rsidR="00847B6F">
        <w:t>wejście</w:t>
      </w:r>
      <w:r w:rsidR="00144ADB">
        <w:t xml:space="preserve"> każdego z neuronów w warstwie kolejnej. </w:t>
      </w:r>
      <w:r w:rsidR="00823B9B">
        <w:t xml:space="preserve">Zwykle oprócz warstwy 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w:t>
      </w:r>
      <w:r w:rsidR="00847B6F">
        <w:t xml:space="preserve"> zawierającą </w:t>
      </w:r>
      <w:r w:rsidR="00847B6F" w:rsidRPr="00A93BF9">
        <w:rPr>
          <w:rStyle w:val="PodkrelenieZnak"/>
        </w:rPr>
        <w:t>n</w:t>
      </w:r>
      <w:r w:rsidR="00847B6F">
        <w:t xml:space="preserve"> neuronów</w:t>
      </w:r>
      <w:r w:rsidR="00144ADB">
        <w:t>, jedną warstwą ukrytą oraz warstwą wyjściową</w:t>
      </w:r>
      <w:r w:rsidR="00847B6F">
        <w:t xml:space="preserve"> z </w:t>
      </w:r>
      <w:r w:rsidR="00847B6F" w:rsidRPr="00A93BF9">
        <w:rPr>
          <w:rStyle w:val="PodkrelenieZnak"/>
        </w:rPr>
        <w:t>m</w:t>
      </w:r>
      <w:r w:rsidR="00847B6F">
        <w:t xml:space="preserve"> neuronami</w:t>
      </w:r>
      <w:r w:rsidR="00144ADB">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pt;height:253.7pt" o:ole="">
                  <v:imagedata r:id="rId20" o:title=""/>
                </v:shape>
                <o:OLEObject Type="Embed" ProgID="Visio.Drawing.11" ShapeID="_x0000_i1027" DrawAspect="Content" ObjectID="_1335793026" r:id="rId21"/>
              </w:object>
            </w:r>
          </w:p>
        </w:tc>
      </w:tr>
      <w:tr w:rsidR="00C52573" w:rsidRPr="00C52573" w:rsidTr="00C52573">
        <w:tc>
          <w:tcPr>
            <w:tcW w:w="8741" w:type="dxa"/>
          </w:tcPr>
          <w:p w:rsidR="00C52573" w:rsidRPr="00C52573" w:rsidRDefault="00C52573" w:rsidP="00847B6F">
            <w:pPr>
              <w:pStyle w:val="Podpisrysunku"/>
            </w:pPr>
            <w:bookmarkStart w:id="53" w:name="_Toc262047783"/>
            <w:r w:rsidRPr="00706697">
              <w:rPr>
                <w:rFonts w:ascii="Verdana" w:hAnsi="Verdana"/>
              </w:rPr>
              <w:t xml:space="preserve">Rysunek </w:t>
            </w:r>
            <w:r w:rsidR="00A6099D" w:rsidRPr="00706697">
              <w:rPr>
                <w:rFonts w:ascii="Verdana" w:hAnsi="Verdana"/>
              </w:rPr>
              <w:fldChar w:fldCharType="begin"/>
            </w:r>
            <w:r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10</w:t>
            </w:r>
            <w:r w:rsidR="00A6099D"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3"/>
          </w:p>
        </w:tc>
      </w:tr>
    </w:tbl>
    <w:p w:rsidR="00C52573" w:rsidRDefault="00C52573" w:rsidP="00553C08">
      <w:pPr>
        <w:rPr>
          <w:noProof/>
        </w:rPr>
      </w:pPr>
    </w:p>
    <w:p w:rsidR="00F45DCA" w:rsidRDefault="00553C08" w:rsidP="00C52573">
      <w:r>
        <w:rPr>
          <w:noProof/>
        </w:rPr>
        <w:t>Sieci jednokierunkowe mogą mieć nieogranicznoną ilość warstw, jednak zwykle k</w:t>
      </w:r>
      <w:r w:rsidR="00847B6F">
        <w:rPr>
          <w:noProof/>
        </w:rPr>
        <w:t>orzysta się z sieci z jedną lub</w:t>
      </w:r>
      <w:r>
        <w:rPr>
          <w:noProof/>
        </w:rPr>
        <w:t xml:space="preserve"> dwoma warstwami ukrytymi. Poniżej znajduje się ogólny schemat sieci jednokierunkowej wielowarstwowej.</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85pt;height:200.9pt" o:ole="">
                  <v:imagedata r:id="rId22" o:title=""/>
                </v:shape>
                <o:OLEObject Type="Embed" ProgID="Visio.Drawing.11" ShapeID="_x0000_i1028" DrawAspect="Content" ObjectID="_1335793027" r:id="rId23"/>
              </w:object>
            </w:r>
          </w:p>
        </w:tc>
      </w:tr>
      <w:tr w:rsidR="00C52573" w:rsidRPr="00C52573" w:rsidTr="00C52573">
        <w:tc>
          <w:tcPr>
            <w:tcW w:w="8741" w:type="dxa"/>
          </w:tcPr>
          <w:p w:rsidR="00C52573" w:rsidRPr="00C52573" w:rsidRDefault="00C52573" w:rsidP="00847B6F">
            <w:pPr>
              <w:pStyle w:val="Podpisrysunku"/>
            </w:pPr>
            <w:bookmarkStart w:id="54" w:name="_Toc262047784"/>
            <w:r w:rsidRPr="00706697">
              <w:rPr>
                <w:rFonts w:ascii="Verdana" w:hAnsi="Verdana"/>
              </w:rPr>
              <w:t xml:space="preserve">Rysunek </w:t>
            </w:r>
            <w:r w:rsidR="00A6099D" w:rsidRPr="00706697">
              <w:rPr>
                <w:rFonts w:ascii="Verdana" w:hAnsi="Verdana"/>
              </w:rPr>
              <w:fldChar w:fldCharType="begin"/>
            </w:r>
            <w:r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11</w:t>
            </w:r>
            <w:r w:rsidR="00A6099D"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4"/>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A44155">
        <w:t xml:space="preserve"> </w:t>
      </w:r>
      <w:r w:rsidR="00477D18">
        <w:t>należący do technik uczenia nadzorowanego</w:t>
      </w:r>
      <w:sdt>
        <w:sdtPr>
          <w:id w:val="85644587"/>
          <w:citation/>
        </w:sdtPr>
        <w:sdtContent>
          <w:fldSimple w:instr=" CITATION Rut05 \p 180 \l 1045  ">
            <w:r w:rsidR="004F6E13">
              <w:rPr>
                <w:noProof/>
              </w:rPr>
              <w:t xml:space="preserve"> (Rutkowski, 2005, str. 180)</w:t>
            </w:r>
          </w:fldSimple>
        </w:sdtContent>
      </w:sdt>
      <w:r w:rsidR="00477D18">
        <w:t>.</w:t>
      </w:r>
    </w:p>
    <w:p w:rsidR="00E5405E" w:rsidRDefault="00E5405E" w:rsidP="00E5405E">
      <w:pPr>
        <w:pStyle w:val="Heading3"/>
        <w:rPr>
          <w:rStyle w:val="mw-headline"/>
        </w:rPr>
      </w:pPr>
      <w:bookmarkStart w:id="55" w:name="_Toc261980717"/>
      <w:r>
        <w:rPr>
          <w:rStyle w:val="mw-headline"/>
        </w:rPr>
        <w:t>Sieci radialne</w:t>
      </w:r>
      <w:bookmarkEnd w:id="55"/>
    </w:p>
    <w:p w:rsidR="00E5405E" w:rsidRPr="00E5405E" w:rsidRDefault="00E5405E" w:rsidP="00E5405E">
      <w:r w:rsidRPr="00E5405E">
        <w:t>Sieci radialne (</w:t>
      </w:r>
      <w:r w:rsidRPr="00E5405E">
        <w:rPr>
          <w:rFonts w:eastAsiaTheme="minorHAnsi"/>
          <w:lang w:val="en-US" w:eastAsia="en-US"/>
        </w:rPr>
        <w:t xml:space="preserve">RBF – ang. </w:t>
      </w:r>
      <w:r w:rsidRPr="0017653E">
        <w:rPr>
          <w:rStyle w:val="PodkrelenieZnak"/>
          <w:rFonts w:eastAsiaTheme="minorHAnsi"/>
        </w:rPr>
        <w:t>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A6099D">
            <w:rPr>
              <w:rFonts w:eastAsiaTheme="minorHAnsi"/>
              <w:lang w:val="en-US" w:eastAsia="en-US"/>
            </w:rPr>
            <w:fldChar w:fldCharType="begin"/>
          </w:r>
          <w:r w:rsidR="008562A8">
            <w:rPr>
              <w:rFonts w:eastAsiaTheme="minorHAnsi"/>
              <w:lang w:eastAsia="en-US"/>
            </w:rPr>
            <w:instrText xml:space="preserve"> CITATION Wik11 \l 1045 </w:instrText>
          </w:r>
          <w:r w:rsidR="00A6099D">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A6099D">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sdt>
        <w:sdtPr>
          <w:rPr>
            <w:rFonts w:eastAsiaTheme="minorHAnsi"/>
            <w:lang w:val="en-US" w:eastAsia="en-US"/>
          </w:rPr>
          <w:id w:val="89793521"/>
          <w:citation/>
        </w:sdtPr>
        <w:sdtContent>
          <w:r w:rsidR="00A6099D">
            <w:rPr>
              <w:rFonts w:eastAsiaTheme="minorHAnsi"/>
              <w:lang w:val="en-US" w:eastAsia="en-US"/>
            </w:rPr>
            <w:fldChar w:fldCharType="begin"/>
          </w:r>
          <w:r w:rsidR="002E6AA6">
            <w:rPr>
              <w:rFonts w:eastAsiaTheme="minorHAnsi"/>
              <w:lang w:eastAsia="en-US"/>
            </w:rPr>
            <w:instrText xml:space="preserve"> CITATION Rut05 \p 220 \l 1045  </w:instrText>
          </w:r>
          <w:r w:rsidR="00A6099D">
            <w:rPr>
              <w:rFonts w:eastAsiaTheme="minorHAnsi"/>
              <w:lang w:val="en-US" w:eastAsia="en-US"/>
            </w:rPr>
            <w:fldChar w:fldCharType="separate"/>
          </w:r>
          <w:r w:rsidR="002E6AA6">
            <w:rPr>
              <w:rFonts w:eastAsiaTheme="minorHAnsi"/>
              <w:noProof/>
              <w:lang w:eastAsia="en-US"/>
            </w:rPr>
            <w:t xml:space="preserve"> </w:t>
          </w:r>
          <w:r w:rsidR="002E6AA6" w:rsidRPr="002E6AA6">
            <w:rPr>
              <w:rFonts w:eastAsiaTheme="minorHAnsi"/>
              <w:noProof/>
              <w:lang w:eastAsia="en-US"/>
            </w:rPr>
            <w:t>(Rutkowski, 2005, str. 220)</w:t>
          </w:r>
          <w:r w:rsidR="00A6099D">
            <w:rPr>
              <w:rFonts w:eastAsiaTheme="minorHAnsi"/>
              <w:lang w:val="en-US" w:eastAsia="en-US"/>
            </w:rPr>
            <w:fldChar w:fldCharType="end"/>
          </w:r>
        </w:sdtContent>
      </w:sdt>
      <w:r w:rsidR="00A348E7">
        <w:rPr>
          <w:rFonts w:eastAsiaTheme="minorHAnsi"/>
          <w:lang w:val="en-US" w:eastAsia="en-US"/>
        </w:rPr>
        <w:t>.</w:t>
      </w:r>
    </w:p>
    <w:p w:rsidR="006D1236" w:rsidRPr="00ED676A" w:rsidRDefault="006D1236" w:rsidP="006D1236">
      <w:pPr>
        <w:pStyle w:val="Heading3"/>
      </w:pPr>
      <w:bookmarkStart w:id="56" w:name="_Toc261980718"/>
      <w:r w:rsidRPr="00ED676A">
        <w:t xml:space="preserve">Sieci </w:t>
      </w:r>
      <w:r w:rsidR="00906F7F">
        <w:t>Hopfielda</w:t>
      </w:r>
      <w:bookmarkEnd w:id="56"/>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sdt>
        <w:sdtPr>
          <w:id w:val="89793522"/>
          <w:citation/>
        </w:sdtPr>
        <w:sdtContent>
          <w:fldSimple w:instr=" CITATION Rut05 \p 200 \l 1045  ">
            <w:r w:rsidR="002E6AA6">
              <w:rPr>
                <w:noProof/>
              </w:rPr>
              <w:t xml:space="preserve"> (Rutkowski, 2005, str. 200)</w:t>
            </w:r>
          </w:fldSimple>
        </w:sdtContent>
      </w:sdt>
      <w:r w:rsidR="00177AB1">
        <w:t>.</w:t>
      </w:r>
    </w:p>
    <w:p w:rsidR="00CB29B1" w:rsidRDefault="00CB29B1" w:rsidP="00CB29B1">
      <w:pPr>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lang w:val="en-US" w:eastAsia="en-US"/>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7" w:name="_Toc262047785"/>
            <w:r w:rsidRPr="00706697">
              <w:rPr>
                <w:rFonts w:ascii="Verdana" w:hAnsi="Verdana"/>
              </w:rPr>
              <w:t xml:space="preserve">Rysunek </w:t>
            </w:r>
            <w:r w:rsidR="00A6099D" w:rsidRPr="00706697">
              <w:rPr>
                <w:rFonts w:ascii="Verdana" w:hAnsi="Verdana"/>
              </w:rPr>
              <w:fldChar w:fldCharType="begin"/>
            </w:r>
            <w:r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12</w:t>
            </w:r>
            <w:r w:rsidR="00A6099D" w:rsidRPr="00706697">
              <w:rPr>
                <w:rFonts w:ascii="Verdana" w:hAnsi="Verdana"/>
              </w:rPr>
              <w:fldChar w:fldCharType="end"/>
            </w:r>
            <w:r w:rsidRPr="00706697">
              <w:rPr>
                <w:rFonts w:ascii="Verdana" w:hAnsi="Verdana"/>
              </w:rPr>
              <w:t xml:space="preserve">. </w:t>
            </w:r>
            <w:r>
              <w:rPr>
                <w:rFonts w:ascii="Verdana" w:hAnsi="Verdana"/>
              </w:rPr>
              <w:t>Schemat sieci Hopfield</w:t>
            </w:r>
            <w:r w:rsidR="00BA0A97">
              <w:rPr>
                <w:rFonts w:ascii="Verdana" w:hAnsi="Verdana"/>
              </w:rPr>
              <w:t>a</w:t>
            </w:r>
            <w:bookmarkEnd w:id="57"/>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A6099D">
                  <w:rPr>
                    <w:rFonts w:ascii="Verdana" w:hAnsi="Verdana"/>
                  </w:rPr>
                  <w:fldChar w:fldCharType="begin"/>
                </w:r>
                <w:r>
                  <w:rPr>
                    <w:rFonts w:ascii="Verdana" w:hAnsi="Verdana"/>
                  </w:rPr>
                  <w:instrText xml:space="preserve"> CITATION Koł05 \l 1045 </w:instrText>
                </w:r>
                <w:r w:rsidR="00A6099D">
                  <w:rPr>
                    <w:rFonts w:ascii="Verdana" w:hAnsi="Verdana"/>
                  </w:rPr>
                  <w:fldChar w:fldCharType="separate"/>
                </w:r>
                <w:r w:rsidRPr="00CB29B1">
                  <w:rPr>
                    <w:rFonts w:ascii="Verdana" w:hAnsi="Verdana"/>
                    <w:noProof/>
                  </w:rPr>
                  <w:t>(Kołton &amp; Kwiatkowski, 2005)</w:t>
                </w:r>
                <w:r w:rsidR="00A6099D">
                  <w:rPr>
                    <w:rFonts w:ascii="Verdana" w:hAnsi="Verdana"/>
                  </w:rPr>
                  <w:fldChar w:fldCharType="end"/>
                </w:r>
              </w:sdtContent>
            </w:sdt>
          </w:p>
        </w:tc>
      </w:tr>
    </w:tbl>
    <w:p w:rsidR="00525D55" w:rsidRDefault="00982013" w:rsidP="00525D55">
      <w:pPr>
        <w:pStyle w:val="Heading2"/>
      </w:pPr>
      <w:bookmarkStart w:id="58" w:name="_Toc261980719"/>
      <w:r>
        <w:t>Zastosowania</w:t>
      </w:r>
      <w:r w:rsidR="00525D55" w:rsidRPr="00ED676A">
        <w:t xml:space="preserve"> sztucznych sieci neuronowych</w:t>
      </w:r>
      <w:bookmarkEnd w:id="58"/>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177EA" w:rsidP="00046CEF">
      <w:pPr>
        <w:pStyle w:val="ListParagraph"/>
        <w:numPr>
          <w:ilvl w:val="0"/>
          <w:numId w:val="45"/>
        </w:numPr>
      </w:pPr>
      <w:r>
        <w:t>a</w:t>
      </w:r>
      <w:r w:rsidR="00046CEF">
        <w:t>proksymacja funkcji, regresja, przewidywanie szeregów czasowych, modelowanie</w:t>
      </w:r>
      <w:r w:rsidR="00BF2127">
        <w:t>,</w:t>
      </w:r>
    </w:p>
    <w:p w:rsidR="00046CEF" w:rsidRDefault="000177EA" w:rsidP="00046CEF">
      <w:pPr>
        <w:pStyle w:val="ListParagraph"/>
        <w:numPr>
          <w:ilvl w:val="0"/>
          <w:numId w:val="45"/>
        </w:numPr>
      </w:pPr>
      <w:r>
        <w:t>k</w:t>
      </w:r>
      <w:r w:rsidR="00046CEF">
        <w:t>lasyfikacja, rozpoznawanie schematów</w:t>
      </w:r>
      <w:r>
        <w:t>,</w:t>
      </w:r>
    </w:p>
    <w:p w:rsidR="00046CEF" w:rsidRDefault="000177EA" w:rsidP="00046CEF">
      <w:pPr>
        <w:pStyle w:val="ListParagraph"/>
        <w:numPr>
          <w:ilvl w:val="0"/>
          <w:numId w:val="45"/>
        </w:numPr>
      </w:pPr>
      <w:r>
        <w:t>p</w:t>
      </w:r>
      <w:r w:rsidR="00046CEF">
        <w:t>rzetwarzanie danych (filtrowanie, klasteryzacja, kompresja)</w:t>
      </w:r>
      <w:r>
        <w:t>,</w:t>
      </w:r>
    </w:p>
    <w:p w:rsidR="00195B6C" w:rsidRDefault="000177EA" w:rsidP="00046CEF">
      <w:pPr>
        <w:pStyle w:val="ListParagraph"/>
        <w:numPr>
          <w:ilvl w:val="0"/>
          <w:numId w:val="45"/>
        </w:numPr>
      </w:pPr>
      <w:r>
        <w:t>r</w:t>
      </w:r>
      <w:r w:rsidR="00046CEF">
        <w:t>obotyka (m.in. sterowanie</w:t>
      </w:r>
      <w:r w:rsidR="00024038">
        <w:t>)</w:t>
      </w:r>
      <w:r>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0177EA" w:rsidP="00195B6C">
      <w:pPr>
        <w:pStyle w:val="ListParagraph"/>
        <w:numPr>
          <w:ilvl w:val="0"/>
          <w:numId w:val="46"/>
        </w:numPr>
      </w:pPr>
      <w:r>
        <w:t>z</w:t>
      </w:r>
      <w:r w:rsidR="00195B6C">
        <w:t>adania klasyfikacji, rozpoznawania obrazów</w:t>
      </w:r>
      <w:r>
        <w:t>,</w:t>
      </w:r>
    </w:p>
    <w:p w:rsidR="00195B6C" w:rsidRDefault="000177EA" w:rsidP="00195B6C">
      <w:pPr>
        <w:pStyle w:val="ListParagraph"/>
        <w:numPr>
          <w:ilvl w:val="0"/>
          <w:numId w:val="46"/>
        </w:numPr>
      </w:pPr>
      <w:r>
        <w:t>p</w:t>
      </w:r>
      <w:r w:rsidR="00195B6C">
        <w:t>rogramy rozpoznawania pisma (OCR)</w:t>
      </w:r>
      <w:r>
        <w:t>,</w:t>
      </w:r>
    </w:p>
    <w:p w:rsidR="00195B6C" w:rsidRDefault="000177EA" w:rsidP="00195B6C">
      <w:pPr>
        <w:pStyle w:val="ListParagraph"/>
        <w:numPr>
          <w:ilvl w:val="0"/>
          <w:numId w:val="46"/>
        </w:numPr>
      </w:pPr>
      <w:r>
        <w:t>p</w:t>
      </w:r>
      <w:r w:rsidR="00195B6C">
        <w:t>rzetwarzanie sygnałów</w:t>
      </w:r>
      <w:r>
        <w:t>,</w:t>
      </w:r>
    </w:p>
    <w:p w:rsidR="00195B6C" w:rsidRDefault="000177EA" w:rsidP="00195B6C">
      <w:pPr>
        <w:pStyle w:val="ListParagraph"/>
        <w:numPr>
          <w:ilvl w:val="0"/>
          <w:numId w:val="46"/>
        </w:numPr>
      </w:pPr>
      <w:r>
        <w:t>p</w:t>
      </w:r>
      <w:r w:rsidR="00195B6C">
        <w:t>rognozy ekonomiczne</w:t>
      </w:r>
      <w:r>
        <w:t>,</w:t>
      </w:r>
    </w:p>
    <w:p w:rsidR="00195B6C" w:rsidRDefault="000177EA" w:rsidP="00195B6C">
      <w:pPr>
        <w:pStyle w:val="ListParagraph"/>
        <w:numPr>
          <w:ilvl w:val="0"/>
          <w:numId w:val="46"/>
        </w:numPr>
      </w:pPr>
      <w:r>
        <w:t>a</w:t>
      </w:r>
      <w:r w:rsidR="00195B6C">
        <w:t>naliza badań medycznych</w:t>
      </w:r>
      <w:r>
        <w:t>,</w:t>
      </w:r>
    </w:p>
    <w:p w:rsidR="00525D55" w:rsidRPr="00525D55" w:rsidRDefault="000177EA" w:rsidP="007260A7">
      <w:pPr>
        <w:pStyle w:val="ListParagraph"/>
        <w:numPr>
          <w:ilvl w:val="0"/>
          <w:numId w:val="46"/>
        </w:numPr>
      </w:pPr>
      <w:r>
        <w:lastRenderedPageBreak/>
        <w:t>d</w:t>
      </w:r>
      <w:r w:rsidR="00195B6C">
        <w:t>obór surowców</w:t>
      </w:r>
      <w:r>
        <w:t>.</w:t>
      </w:r>
    </w:p>
    <w:p w:rsidR="00814853" w:rsidRDefault="00836D01" w:rsidP="00736B54">
      <w:pPr>
        <w:pStyle w:val="Heading2"/>
      </w:pPr>
      <w:bookmarkStart w:id="59" w:name="_Implementacja_sztucznych_sieci"/>
      <w:bookmarkStart w:id="60" w:name="_Toc261980720"/>
      <w:bookmarkEnd w:id="59"/>
      <w:r w:rsidRPr="00ED676A">
        <w:t>Implementacja sztucznych sieci neuronowych</w:t>
      </w:r>
      <w:r w:rsidR="00D42D61">
        <w:t xml:space="preserve"> na </w:t>
      </w:r>
      <w:r w:rsidRPr="00ED676A">
        <w:t>GPU</w:t>
      </w:r>
      <w:bookmarkEnd w:id="60"/>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xml:space="preserve">, na superkomputerach lub na dedykowanych architekturach komputerów. Procesory graficzne GPU mogą stanowić </w:t>
      </w:r>
      <w:r w:rsidR="00C50155">
        <w:t xml:space="preserve">tańszą </w:t>
      </w:r>
      <w:r w:rsidR="004D5FE9">
        <w:t>alternatywę dla tych rozwiązań.</w:t>
      </w:r>
    </w:p>
    <w:p w:rsidR="006F17B5" w:rsidRDefault="006F17B5" w:rsidP="00736B54">
      <w:pPr>
        <w:pStyle w:val="Heading3"/>
      </w:pPr>
      <w:bookmarkStart w:id="61" w:name="_Toc261980721"/>
      <w:r w:rsidRPr="00ED676A">
        <w:t>Sieć neuronowa</w:t>
      </w:r>
      <w:r w:rsidR="00DD25E4">
        <w:t xml:space="preserve"> z </w:t>
      </w:r>
      <w:r w:rsidRPr="00ED676A">
        <w:t>punktu widzenia programisty</w:t>
      </w:r>
      <w:bookmarkEnd w:id="61"/>
    </w:p>
    <w:p w:rsidR="00954E84" w:rsidRDefault="00D8763D" w:rsidP="005D12F1">
      <w:r>
        <w:t xml:space="preserve">Sieć neuronowa może być być przedstawiana w kilku postaciach. W modelu obiektowym, </w:t>
      </w:r>
      <w:r w:rsidR="00123251">
        <w:t xml:space="preserve">każda </w:t>
      </w:r>
      <w:r>
        <w:t xml:space="preserve">sieć neuronowa, </w:t>
      </w:r>
      <w:r w:rsidR="00123251">
        <w:t xml:space="preserve">każda </w:t>
      </w:r>
      <w:r>
        <w:t xml:space="preserve">warstwa neuronów oraz pojedynczy neuron są modelowane jako pojedynczy </w:t>
      </w:r>
      <w:r w:rsidR="009E6C55">
        <w:t>obiekt</w:t>
      </w:r>
      <w:r w:rsidR="00F8707C">
        <w:t xml:space="preserve">. W </w:t>
      </w:r>
      <w:r w:rsidR="00123251">
        <w:t>przypadku, gdy zależy nam na na</w:t>
      </w:r>
      <w:r w:rsidR="00F8707C">
        <w:t xml:space="preserve">jwyższej </w:t>
      </w:r>
      <w:r w:rsidR="00123251">
        <w:t xml:space="preserve">wydajności, </w:t>
      </w:r>
      <w:r w:rsidR="00B635AE">
        <w:t>wtedy dane takie jak wejścia, wyjścia testów, wagi, wejścia i wyjścia neuronów możemy być umieszczone w tablicach</w:t>
      </w:r>
      <w:r w:rsidR="00F2654E">
        <w:t xml:space="preserve">. Dzięki temu </w:t>
      </w:r>
      <w:r w:rsidR="00954E84">
        <w:t xml:space="preserve">przy operacjach na </w:t>
      </w:r>
      <w:r w:rsidR="00F2654E">
        <w:t>kolejn</w:t>
      </w:r>
      <w:r w:rsidR="00954E84">
        <w:t xml:space="preserve">ych neuronach, odczytywane </w:t>
      </w:r>
      <w:r w:rsidR="00F2654E">
        <w:t>lub</w:t>
      </w:r>
      <w:r w:rsidR="00954E84">
        <w:t xml:space="preserve"> zapisywane są</w:t>
      </w:r>
      <w:r w:rsidR="00F2654E">
        <w:t xml:space="preserve"> następujące po sobie komórki pamięci, co często </w:t>
      </w:r>
      <w:r w:rsidR="00954E84">
        <w:t>zwiększa prędkość działania</w:t>
      </w:r>
      <w:r w:rsidR="00F2654E">
        <w:t>.</w:t>
      </w:r>
      <w:r w:rsidR="00954E84">
        <w:t xml:space="preserve"> </w:t>
      </w:r>
    </w:p>
    <w:p w:rsidR="00447DFA" w:rsidRDefault="002C21FC" w:rsidP="005D12F1">
      <w:pPr>
        <w:pStyle w:val="Heading3"/>
      </w:pPr>
      <w:bookmarkStart w:id="62" w:name="_Toc261980722"/>
      <w:r>
        <w:t>Algorytm MLP</w:t>
      </w:r>
      <w:r w:rsidR="00A56CBE">
        <w:t xml:space="preserve"> jako operacja macierzowa</w:t>
      </w:r>
      <w:bookmarkEnd w:id="62"/>
    </w:p>
    <w:p w:rsidR="002C21FC" w:rsidRDefault="00E54F95" w:rsidP="002C21FC">
      <w:r>
        <w:t xml:space="preserve">Jako przykład algorytmów </w:t>
      </w:r>
      <w:r w:rsidR="00832AD9">
        <w:t xml:space="preserve">używanych w sieciach neuronowych, przedstawię wzory na uruchamianie oraz uczenie sieci MLP. Poniżej znajduje się wzór </w:t>
      </w:r>
      <w:r w:rsidR="00A855B2">
        <w:t>służący do obliczenia wyjścia danego neuronu (lub wyjście sieci dla danej próbki danych)</w:t>
      </w:r>
      <w:sdt>
        <w:sdtPr>
          <w:id w:val="57517944"/>
          <w:citation/>
        </w:sdtPr>
        <w:sdtContent>
          <w:fldSimple w:instr=" CITATION Rut05 \p 185 \l 1045  ">
            <w:r w:rsidR="00AA35CF">
              <w:rPr>
                <w:noProof/>
              </w:rPr>
              <w:t xml:space="preserve"> (Rutkowski, 2005, str. 185)</w:t>
            </w:r>
          </w:fldSimple>
        </w:sdtContent>
      </w:sdt>
      <w:r w:rsidR="00AA35CF">
        <w:rPr>
          <w:rStyle w:val="FootnoteReference"/>
        </w:rPr>
        <w:footnoteReference w:id="21"/>
      </w:r>
      <w:r w:rsidR="00832AD9">
        <w:t>:</w:t>
      </w:r>
    </w:p>
    <w:p w:rsidR="00A855B2" w:rsidRDefault="00A855B2" w:rsidP="002C21F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Tr="00E42C1E">
        <w:tc>
          <w:tcPr>
            <w:tcW w:w="7763" w:type="dxa"/>
            <w:vAlign w:val="center"/>
          </w:tcPr>
          <w:p w:rsidR="00A86117" w:rsidRPr="00AC79AA" w:rsidRDefault="00A6099D"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Default="00036DD1" w:rsidP="00E42C1E">
            <w:pPr>
              <w:ind w:firstLine="0"/>
              <w:jc w:val="center"/>
            </w:pPr>
            <w:r>
              <w:t>(3.5)</w:t>
            </w:r>
          </w:p>
        </w:tc>
      </w:tr>
    </w:tbl>
    <w:p w:rsidR="00832AD9" w:rsidRDefault="00832AD9" w:rsidP="002C21FC"/>
    <w:p w:rsidR="003754E7" w:rsidRDefault="003754E7" w:rsidP="002C21FC">
      <w:r>
        <w:t>, gdzi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Tr="003F3336">
        <w:trPr>
          <w:trHeight w:val="851"/>
        </w:trPr>
        <w:tc>
          <w:tcPr>
            <w:tcW w:w="7763" w:type="dxa"/>
            <w:vAlign w:val="center"/>
          </w:tcPr>
          <w:p w:rsidR="003754E7" w:rsidRPr="00AC79AA" w:rsidRDefault="00A6099D" w:rsidP="003754E7">
            <w:pPr>
              <w:ind w:firstLine="0"/>
              <w:jc w:val="center"/>
            </w:pPr>
            <m:oMathPara>
              <m:oMath>
                <w:bookmarkStart w:id="63" w:name="OLE_LINK1"/>
                <w:bookmarkStart w:id="64"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3"/>
                <w:bookmarkEnd w:id="64"/>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Default="003754E7" w:rsidP="00E42C1E">
            <w:pPr>
              <w:ind w:firstLine="0"/>
              <w:jc w:val="center"/>
            </w:pPr>
            <w:r>
              <w:t>(3.6)</w:t>
            </w:r>
          </w:p>
        </w:tc>
      </w:tr>
    </w:tbl>
    <w:p w:rsidR="003754E7" w:rsidRDefault="003754E7" w:rsidP="002C21FC"/>
    <w:p w:rsidR="003F3336" w:rsidRPr="005D12F1" w:rsidRDefault="003F3336" w:rsidP="002C21FC">
      <w:r w:rsidRPr="005D12F1">
        <w:t>W powyższych wzorach</w:t>
      </w:r>
      <w:r w:rsidR="00B724BF" w:rsidRPr="005D12F1">
        <w:t>, zmienne mają następujące znaczenie:</w:t>
      </w:r>
    </w:p>
    <w:p w:rsidR="00B724BF" w:rsidRPr="005D12F1" w:rsidRDefault="00A6099D" w:rsidP="00B724BF">
      <w:pPr>
        <w:pStyle w:val="ListParagraph"/>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1801BE">
        <w:rPr>
          <w:i/>
        </w:rPr>
        <w:t xml:space="preserve"> </w:t>
      </w:r>
      <w:r w:rsidR="005F359C" w:rsidRPr="005D12F1">
        <w:t xml:space="preserve">oznacza </w:t>
      </w:r>
      <w:r w:rsidR="005F359C" w:rsidRPr="001801BE">
        <w:rPr>
          <w:i/>
        </w:rPr>
        <w:t>i</w:t>
      </w:r>
      <w:r w:rsidR="005F359C" w:rsidRPr="005D12F1">
        <w:t xml:space="preserve">-te wyjście w </w:t>
      </w:r>
      <w:r w:rsidR="005F359C" w:rsidRPr="001801BE">
        <w:rPr>
          <w:i/>
        </w:rPr>
        <w:t>k</w:t>
      </w:r>
      <w:r w:rsidR="005F359C" w:rsidRPr="005D12F1">
        <w:t>-tej warstwie sieci,</w:t>
      </w:r>
    </w:p>
    <w:p w:rsidR="005F359C" w:rsidRPr="005D12F1" w:rsidRDefault="00A6099D" w:rsidP="00B724BF">
      <w:pPr>
        <w:pStyle w:val="ListParagraph"/>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5D12F1">
        <w:t xml:space="preserve"> oznacza funkcję aktywacji neuronów w </w:t>
      </w:r>
      <w:r w:rsidR="00033BAC" w:rsidRPr="001801BE">
        <w:rPr>
          <w:i/>
        </w:rPr>
        <w:t>k</w:t>
      </w:r>
      <w:r w:rsidR="00033BAC" w:rsidRPr="005D12F1">
        <w:t>-tej warstwie,</w:t>
      </w:r>
    </w:p>
    <w:p w:rsidR="00033BAC" w:rsidRPr="001801BE" w:rsidRDefault="00A6099D" w:rsidP="00B724BF">
      <w:pPr>
        <w:pStyle w:val="ListParagraph"/>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5D12F1">
        <w:t xml:space="preserve"> </w:t>
      </w:r>
      <w:r w:rsidR="009C3E0B" w:rsidRPr="005D12F1">
        <w:t>oznacza wyjście bloku sumu</w:t>
      </w:r>
      <w:r w:rsidR="00E42C1E" w:rsidRPr="005D12F1">
        <w:t>jącego</w:t>
      </w:r>
      <w:r w:rsidR="00846982" w:rsidRPr="005D12F1">
        <w:t xml:space="preserve"> </w:t>
      </w:r>
      <w:r w:rsidR="00846982" w:rsidRPr="001801BE">
        <w:rPr>
          <w:i/>
        </w:rPr>
        <w:t>i</w:t>
      </w:r>
      <w:r w:rsidR="00846982" w:rsidRPr="005D12F1">
        <w:t xml:space="preserve">-tego neuronu w </w:t>
      </w:r>
      <w:r w:rsidR="00846982" w:rsidRPr="001801BE">
        <w:rPr>
          <w:i/>
        </w:rPr>
        <w:t>k</w:t>
      </w:r>
      <w:r w:rsidR="00846982" w:rsidRPr="005D12F1">
        <w:t>-tej warstwie</w:t>
      </w:r>
      <w:r w:rsidR="00846982" w:rsidRPr="001801BE">
        <w:t xml:space="preserve"> sieci,</w:t>
      </w:r>
    </w:p>
    <w:p w:rsidR="00E42C1E" w:rsidRPr="005D12F1" w:rsidRDefault="00A6099D" w:rsidP="00B724BF">
      <w:pPr>
        <w:pStyle w:val="ListParagraph"/>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5D12F1">
        <w:t xml:space="preserve"> oznacza ilość neuronów w </w:t>
      </w:r>
      <w:r w:rsidR="0042279D" w:rsidRPr="001801BE">
        <w:rPr>
          <w:i/>
        </w:rPr>
        <w:t>k</w:t>
      </w:r>
      <w:r w:rsidR="0042279D" w:rsidRPr="005D12F1">
        <w:t>-tej warstwie</w:t>
      </w:r>
      <w:r w:rsidR="00CD13AC" w:rsidRPr="005D12F1">
        <w:t>,</w:t>
      </w:r>
    </w:p>
    <w:p w:rsidR="0042279D" w:rsidRPr="005D12F1" w:rsidRDefault="00A6099D" w:rsidP="00B724BF">
      <w:pPr>
        <w:pStyle w:val="ListParagraph"/>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5D12F1">
        <w:t xml:space="preserve"> oznacza </w:t>
      </w:r>
      <w:r w:rsidR="00CD13AC" w:rsidRPr="001801BE">
        <w:rPr>
          <w:i/>
        </w:rPr>
        <w:t>j</w:t>
      </w:r>
      <w:r w:rsidR="00CD13AC" w:rsidRPr="005D12F1">
        <w:t xml:space="preserve">-tą wagę </w:t>
      </w:r>
      <w:r w:rsidR="00CD13AC" w:rsidRPr="001801BE">
        <w:rPr>
          <w:i/>
        </w:rPr>
        <w:t>i</w:t>
      </w:r>
      <w:r w:rsidR="00CD13AC" w:rsidRPr="005D12F1">
        <w:t xml:space="preserve">-tego neuronu w </w:t>
      </w:r>
      <w:r w:rsidR="00CD13AC" w:rsidRPr="001801BE">
        <w:rPr>
          <w:i/>
        </w:rPr>
        <w:t>k</w:t>
      </w:r>
      <w:r w:rsidR="00CD13AC" w:rsidRPr="005D12F1">
        <w:t>-tej warstwie sieci,</w:t>
      </w:r>
    </w:p>
    <w:p w:rsidR="00CD13AC" w:rsidRPr="005D12F1" w:rsidRDefault="00A6099D" w:rsidP="00B724BF">
      <w:pPr>
        <w:pStyle w:val="ListParagraph"/>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5D12F1">
        <w:t xml:space="preserve"> oznacza </w:t>
      </w:r>
      <w:r w:rsidR="001801BE">
        <w:rPr>
          <w:i/>
        </w:rPr>
        <w:t>j</w:t>
      </w:r>
      <w:r w:rsidR="001E381A" w:rsidRPr="005D12F1">
        <w:t xml:space="preserve">-te wejście w </w:t>
      </w:r>
      <w:r w:rsidR="001E381A" w:rsidRPr="001801BE">
        <w:rPr>
          <w:i/>
        </w:rPr>
        <w:t>k</w:t>
      </w:r>
      <w:r w:rsidR="001E381A" w:rsidRPr="005D12F1">
        <w:t>-tej warstwie sieci.</w:t>
      </w:r>
      <w:r w:rsidR="00936C60" w:rsidRPr="005D12F1">
        <w:t xml:space="preserve"> Gdy </w:t>
      </w:r>
      <w:r w:rsidR="00090BC1" w:rsidRPr="001801BE">
        <w:rPr>
          <w:i/>
        </w:rPr>
        <w:t>j</w:t>
      </w:r>
      <w:r w:rsidR="00090BC1" w:rsidRPr="005D12F1">
        <w:t xml:space="preserve">=0, wtedy jest ono równe 1. Gdy </w:t>
      </w:r>
      <w:r w:rsidR="00090BC1" w:rsidRPr="001801BE">
        <w:rPr>
          <w:i/>
        </w:rPr>
        <w:t>k</w:t>
      </w:r>
      <w:r w:rsidR="00090BC1" w:rsidRPr="005D12F1">
        <w:t xml:space="preserve">=1 (jest to warstwa następna po wejściowej), wtedy ta wartość oznacza </w:t>
      </w:r>
      <w:r w:rsidR="00090BC1" w:rsidRPr="001801BE">
        <w:rPr>
          <w:i/>
        </w:rPr>
        <w:t>j</w:t>
      </w:r>
      <w:r w:rsidR="00090BC1" w:rsidRPr="005D12F1">
        <w:t xml:space="preserve">-te wejście </w:t>
      </w:r>
      <w:r w:rsidR="00CC6471" w:rsidRPr="005D12F1">
        <w:t xml:space="preserve">danego </w:t>
      </w:r>
      <w:r w:rsidR="00090BC1" w:rsidRPr="005D12F1">
        <w:t>testu</w:t>
      </w:r>
      <w:r w:rsidR="00CC6471" w:rsidRPr="005D12F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5D12F1">
        <w:t xml:space="preserve"> </w:t>
      </w:r>
      <w:sdt>
        <w:sdtPr>
          <w:id w:val="60967348"/>
          <w:citation/>
        </w:sdtPr>
        <w:sdtContent>
          <w:fldSimple w:instr=" CITATION Rut05 \p 182 \l 1045  ">
            <w:r w:rsidR="00CC6471" w:rsidRPr="005D12F1">
              <w:rPr>
                <w:noProof/>
              </w:rPr>
              <w:t>(Rutkowski, 2005, str. 182)</w:t>
            </w:r>
          </w:fldSimple>
        </w:sdtContent>
      </w:sdt>
      <w:r w:rsidR="00CC6471" w:rsidRPr="005D12F1">
        <w:t>.</w:t>
      </w:r>
    </w:p>
    <w:p w:rsidR="001E381A" w:rsidRPr="005D12F1" w:rsidRDefault="001E381A" w:rsidP="001E381A">
      <w:r w:rsidRPr="005D12F1">
        <w:t xml:space="preserve">Wagi w </w:t>
      </w:r>
      <w:r w:rsidRPr="001801BE">
        <w:rPr>
          <w:i/>
        </w:rPr>
        <w:t>k</w:t>
      </w:r>
      <w:r w:rsidRPr="005D12F1">
        <w:t xml:space="preserve">-tej warstwie można przedstawić </w:t>
      </w:r>
      <w:r w:rsidR="00A85D2A" w:rsidRPr="005D12F1">
        <w:t>za pomocą następującej macierzy</w:t>
      </w:r>
      <w:r w:rsidRPr="005D12F1">
        <w:t>:</w:t>
      </w:r>
    </w:p>
    <w:p w:rsidR="00A85D2A" w:rsidRDefault="00A85D2A"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Tr="001B66E5">
        <w:trPr>
          <w:trHeight w:val="851"/>
        </w:trPr>
        <w:tc>
          <w:tcPr>
            <w:tcW w:w="7763" w:type="dxa"/>
            <w:vAlign w:val="center"/>
          </w:tcPr>
          <w:p w:rsidR="008A728A" w:rsidRPr="00AC79AA" w:rsidRDefault="00A6099D"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Default="008A728A" w:rsidP="001B66E5">
            <w:pPr>
              <w:ind w:firstLine="0"/>
              <w:jc w:val="center"/>
            </w:pPr>
            <w:r>
              <w:t>(3.7)</w:t>
            </w:r>
          </w:p>
        </w:tc>
      </w:tr>
    </w:tbl>
    <w:p w:rsidR="00A85D2A" w:rsidRDefault="00A85D2A" w:rsidP="001E381A"/>
    <w:p w:rsidR="001E381A" w:rsidRDefault="00A85D2A" w:rsidP="001E381A">
      <w:r>
        <w:t>Wejścia k-tej warstwy można natomiast przedstawić za pomocą wektora:</w:t>
      </w:r>
    </w:p>
    <w:p w:rsidR="00936C60" w:rsidRDefault="00936C60"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Tr="001B66E5">
        <w:trPr>
          <w:trHeight w:val="851"/>
        </w:trPr>
        <w:tc>
          <w:tcPr>
            <w:tcW w:w="7763" w:type="dxa"/>
            <w:vAlign w:val="center"/>
          </w:tcPr>
          <w:p w:rsidR="00936C60" w:rsidRPr="00AC79AA" w:rsidRDefault="00A6099D"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Default="00936C60" w:rsidP="001B66E5">
            <w:pPr>
              <w:ind w:firstLine="0"/>
              <w:jc w:val="center"/>
            </w:pPr>
            <w:r>
              <w:t>(3.</w:t>
            </w:r>
            <w:r w:rsidR="00750331">
              <w:t>8</w:t>
            </w:r>
            <w:r>
              <w:t>)</w:t>
            </w:r>
          </w:p>
        </w:tc>
      </w:tr>
    </w:tbl>
    <w:p w:rsidR="00936C60" w:rsidRDefault="00936C60" w:rsidP="001E381A"/>
    <w:p w:rsidR="00201CC3" w:rsidRDefault="00E51CC0" w:rsidP="001E381A">
      <w:r>
        <w:t xml:space="preserve">Teraz można przedstawić równanie 3.6 w </w:t>
      </w:r>
      <w:r w:rsidR="00FE3178">
        <w:t>następujący</w:t>
      </w:r>
      <w:r>
        <w:t xml:space="preserve"> sposób</w:t>
      </w:r>
      <w:r w:rsidR="00652C0B">
        <w:t xml:space="preserve">, jako operacja macierzowa (pogrubione zmienne </w:t>
      </w:r>
      <w:r w:rsidR="00652C0B" w:rsidRPr="009D5404">
        <w:rPr>
          <w:b/>
          <w:i/>
        </w:rPr>
        <w:t>x</w:t>
      </w:r>
      <w:r w:rsidR="00652C0B">
        <w:t xml:space="preserve"> i </w:t>
      </w:r>
      <w:r w:rsidR="00652C0B" w:rsidRPr="009D5404">
        <w:rPr>
          <w:b/>
          <w:i/>
        </w:rPr>
        <w:t>t</w:t>
      </w:r>
      <w:r w:rsidR="00652C0B">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t xml:space="preserve"> identyfikuje </w:t>
      </w:r>
      <w:r w:rsidR="009D5404">
        <w:t>i-tą kolumnę w macierzy wag)</w:t>
      </w:r>
      <w:r>
        <w:t>:</w:t>
      </w:r>
    </w:p>
    <w:p w:rsidR="00E51CC0" w:rsidRDefault="00E51CC0"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Tr="00251732">
        <w:trPr>
          <w:trHeight w:val="445"/>
        </w:trPr>
        <w:tc>
          <w:tcPr>
            <w:tcW w:w="7763" w:type="dxa"/>
            <w:vAlign w:val="center"/>
          </w:tcPr>
          <w:p w:rsidR="00251732" w:rsidRPr="00AC79AA" w:rsidRDefault="00A6099D"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Default="00251732" w:rsidP="001B66E5">
            <w:pPr>
              <w:ind w:firstLine="0"/>
              <w:jc w:val="center"/>
            </w:pPr>
            <w:r>
              <w:t>(3.9)</w:t>
            </w:r>
          </w:p>
        </w:tc>
      </w:tr>
    </w:tbl>
    <w:p w:rsidR="00251732" w:rsidRDefault="00251732" w:rsidP="001E381A"/>
    <w:p w:rsidR="00251732" w:rsidRDefault="00251732" w:rsidP="001E381A">
      <w:r>
        <w:t>Ten wzór można uprościć jeszcze bardziej:</w:t>
      </w:r>
    </w:p>
    <w:p w:rsidR="00251732" w:rsidRDefault="00251732" w:rsidP="001E381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Tr="001B66E5">
        <w:trPr>
          <w:trHeight w:val="445"/>
        </w:trPr>
        <w:tc>
          <w:tcPr>
            <w:tcW w:w="7763" w:type="dxa"/>
            <w:vAlign w:val="center"/>
          </w:tcPr>
          <w:p w:rsidR="00951D69" w:rsidRPr="00AC79AA" w:rsidRDefault="00A6099D"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Default="00951D69" w:rsidP="00FE3178">
            <w:pPr>
              <w:ind w:firstLine="0"/>
              <w:jc w:val="center"/>
            </w:pPr>
            <w:r>
              <w:t>(3.</w:t>
            </w:r>
            <w:r w:rsidR="00FE3178">
              <w:t>10</w:t>
            </w:r>
            <w:r>
              <w:t>)</w:t>
            </w:r>
          </w:p>
        </w:tc>
      </w:tr>
    </w:tbl>
    <w:p w:rsidR="006F17B5" w:rsidRPr="00ED676A" w:rsidRDefault="006F17B5" w:rsidP="00736B54">
      <w:pPr>
        <w:pStyle w:val="Heading3"/>
      </w:pPr>
      <w:bookmarkStart w:id="65" w:name="_Toc261980723"/>
      <w:r w:rsidRPr="00ED676A">
        <w:t>Zastosowanie GPU</w:t>
      </w:r>
      <w:r w:rsidR="00DD25E4">
        <w:t xml:space="preserve"> w </w:t>
      </w:r>
      <w:r w:rsidRPr="00ED676A">
        <w:t>sztucznych sieciach neuronowych</w:t>
      </w:r>
      <w:bookmarkEnd w:id="65"/>
    </w:p>
    <w:p w:rsidR="004A443A" w:rsidRDefault="001258BE" w:rsidP="001258BE">
      <w:r>
        <w:t xml:space="preserve">Jak pokazano we wzorze 3.10, </w:t>
      </w:r>
      <w:r w:rsidR="001B66E5">
        <w:t xml:space="preserve">obliczanie wyjścia jednej warstwy sieci jest operacją macierzową. Operacje służące do uczenia sieci MLP, opisane w </w:t>
      </w:r>
      <w:sdt>
        <w:sdtPr>
          <w:id w:val="60967349"/>
          <w:citation/>
        </w:sdtPr>
        <w:sdtContent>
          <w:fldSimple w:instr=" CITATION Rut05 \p 185 \l 1045  ">
            <w:r w:rsidR="001B66E5">
              <w:rPr>
                <w:noProof/>
              </w:rPr>
              <w:t>(Rutkowski, 2005, str. 185)</w:t>
            </w:r>
          </w:fldSimple>
        </w:sdtContent>
      </w:sdt>
      <w:r w:rsidR="004A443A">
        <w:t>, różnież mogą być przedstawione jako operacje macierzowe</w:t>
      </w:r>
      <w:r w:rsidR="001B66E5">
        <w:t>. Pozwala to na zrównol</w:t>
      </w:r>
      <w:r w:rsidR="004A443A">
        <w:t xml:space="preserve">eglenie tych operacji. </w:t>
      </w:r>
    </w:p>
    <w:p w:rsidR="00985E34" w:rsidRDefault="004A443A" w:rsidP="00985E34">
      <w:r>
        <w:t xml:space="preserve">W przypadku obliczania wyjścia warstwy neuronów, każdemu neuronowi w tej warstwie można przypisać jeden wątek działający równolegle z </w:t>
      </w:r>
      <w:r w:rsidR="00016374">
        <w:t xml:space="preserve">pozostałymi. W przypadku technologii typu CUDA, taka liczba równoległych wątków może być niewystarczająca dla osiągnięcia wysokiej wydajności. </w:t>
      </w:r>
      <w:r w:rsidR="00985E34">
        <w:t>Można jednak tę liczbę zwiększyć przez obliczanie wyjść jednocześnie dla ponad jednego testu. Właśnie tego typu technikę zastosowałem w opisanej w następnym rozdziale bibliotece CNL.</w:t>
      </w:r>
    </w:p>
    <w:p w:rsidR="002B7DE9" w:rsidRDefault="00AD153A" w:rsidP="00AD153A">
      <w:r>
        <w:t>Zrównoleglenie poprzez obliczanie wyjść wielu warstw danej sieci MLP</w:t>
      </w:r>
      <w:r w:rsidR="0005484B">
        <w:t xml:space="preserve"> równolegle nie jest możliwe do uzyskania</w:t>
      </w:r>
      <w:r>
        <w:t xml:space="preserve">. </w:t>
      </w:r>
      <w:r w:rsidR="0005484B">
        <w:t>Powodem jest to, że do obliczenia wyjścia danej warstwy konieczna jest znajomość wyjść warstwy poprzedniej. Podobne ograniczenia występują w procesie uczenia sieci.</w:t>
      </w:r>
    </w:p>
    <w:p w:rsidR="006F17B5" w:rsidRDefault="006F17B5" w:rsidP="00A56CBE">
      <w:pPr>
        <w:pStyle w:val="Heading3"/>
      </w:pPr>
      <w:bookmarkStart w:id="66" w:name="_Toc261980724"/>
      <w:r w:rsidRPr="00ED676A">
        <w:t>Istniejące rozwiązania software’owe</w:t>
      </w:r>
      <w:bookmarkEnd w:id="66"/>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w:t>
      </w:r>
      <w:r w:rsidR="00510613">
        <w:t>powzięte były</w:t>
      </w:r>
      <w:r>
        <w:t xml:space="preserve"> pewne </w:t>
      </w:r>
      <w:r w:rsidR="00391636">
        <w:t>próby wykorzystania tej technologii:</w:t>
      </w:r>
    </w:p>
    <w:p w:rsidR="00736B54" w:rsidRPr="005B2635" w:rsidRDefault="004F7D52" w:rsidP="00391636">
      <w:pPr>
        <w:pStyle w:val="ListParagraph"/>
        <w:numPr>
          <w:ilvl w:val="0"/>
          <w:numId w:val="47"/>
        </w:numPr>
      </w:pPr>
      <w:r>
        <w:t>Praca opisująca użycie technologii CUDA przy wykonaniu kilku różnych algorytmów rozpoznawania obrazów, m.in. sieci SVM</w:t>
      </w:r>
      <w:r w:rsidR="009E005D">
        <w:t xml:space="preserve"> </w:t>
      </w:r>
      <w:r>
        <w:t xml:space="preserve">(ang. </w:t>
      </w:r>
      <w:r>
        <w:rPr>
          <w:sz w:val="23"/>
          <w:szCs w:val="23"/>
        </w:rPr>
        <w:t>Support Vector Machine</w:t>
      </w:r>
      <w:sdt>
        <w:sdtPr>
          <w:rPr>
            <w:sz w:val="23"/>
            <w:szCs w:val="23"/>
          </w:rPr>
          <w:id w:val="138999419"/>
          <w:citation/>
        </w:sdtPr>
        <w:sdtContent>
          <w:r w:rsidR="00A6099D">
            <w:rPr>
              <w:sz w:val="23"/>
              <w:szCs w:val="23"/>
            </w:rPr>
            <w:fldChar w:fldCharType="begin"/>
          </w:r>
          <w:r w:rsidR="005B2635">
            <w:rPr>
              <w:sz w:val="23"/>
              <w:szCs w:val="23"/>
            </w:rPr>
            <w:instrText xml:space="preserve"> CITATION Nel07 \l 1045 </w:instrText>
          </w:r>
          <w:r w:rsidR="00A6099D">
            <w:rPr>
              <w:sz w:val="23"/>
              <w:szCs w:val="23"/>
            </w:rPr>
            <w:fldChar w:fldCharType="separate"/>
          </w:r>
          <w:r w:rsidR="005B2635">
            <w:rPr>
              <w:noProof/>
              <w:sz w:val="23"/>
              <w:szCs w:val="23"/>
            </w:rPr>
            <w:t xml:space="preserve"> </w:t>
          </w:r>
          <w:r w:rsidR="005B2635" w:rsidRPr="005B2635">
            <w:rPr>
              <w:noProof/>
              <w:sz w:val="23"/>
              <w:szCs w:val="23"/>
            </w:rPr>
            <w:t>(Cristianini, 2007)</w:t>
          </w:r>
          <w:r w:rsidR="00A6099D">
            <w:rPr>
              <w:sz w:val="23"/>
              <w:szCs w:val="23"/>
            </w:rPr>
            <w:fldChar w:fldCharType="end"/>
          </w:r>
        </w:sdtContent>
      </w:sdt>
      <w:r>
        <w:rPr>
          <w:sz w:val="23"/>
          <w:szCs w:val="23"/>
        </w:rPr>
        <w:t>)</w:t>
      </w:r>
      <w:r w:rsidR="00307382">
        <w:rPr>
          <w:sz w:val="23"/>
          <w:szCs w:val="23"/>
        </w:rPr>
        <w:t xml:space="preserve"> </w:t>
      </w:r>
      <w:r w:rsidR="00510613">
        <w:rPr>
          <w:sz w:val="23"/>
          <w:szCs w:val="23"/>
        </w:rPr>
        <w:t>–</w:t>
      </w:r>
      <w:r w:rsidR="00307382">
        <w:rPr>
          <w:sz w:val="23"/>
          <w:szCs w:val="23"/>
        </w:rPr>
        <w:t xml:space="preserve"> </w:t>
      </w:r>
      <w:r w:rsidR="00510613">
        <w:rPr>
          <w:sz w:val="23"/>
          <w:szCs w:val="23"/>
        </w:rPr>
        <w:t>(</w:t>
      </w:r>
      <w:sdt>
        <w:sdtPr>
          <w:rPr>
            <w:sz w:val="23"/>
            <w:szCs w:val="23"/>
          </w:rPr>
          <w:id w:val="60967347"/>
          <w:citation/>
        </w:sdtPr>
        <w:sdtContent>
          <w:r w:rsidR="00A6099D">
            <w:rPr>
              <w:sz w:val="23"/>
              <w:szCs w:val="23"/>
            </w:rPr>
            <w:fldChar w:fldCharType="begin"/>
          </w:r>
          <w:r w:rsidR="009E005D">
            <w:rPr>
              <w:sz w:val="23"/>
              <w:szCs w:val="23"/>
            </w:rPr>
            <w:instrText xml:space="preserve"> CITATION Jes09 \l 1045 </w:instrText>
          </w:r>
          <w:r w:rsidR="00A6099D">
            <w:rPr>
              <w:sz w:val="23"/>
              <w:szCs w:val="23"/>
            </w:rPr>
            <w:fldChar w:fldCharType="separate"/>
          </w:r>
          <w:r w:rsidR="009E005D" w:rsidRPr="009E005D">
            <w:rPr>
              <w:noProof/>
              <w:sz w:val="23"/>
              <w:szCs w:val="23"/>
            </w:rPr>
            <w:t>(Harvey, 2009)</w:t>
          </w:r>
          <w:r w:rsidR="00A6099D">
            <w:rPr>
              <w:sz w:val="23"/>
              <w:szCs w:val="23"/>
            </w:rPr>
            <w:fldChar w:fldCharType="end"/>
          </w:r>
        </w:sdtContent>
      </w:sdt>
      <w:r w:rsidR="00510613">
        <w:rPr>
          <w:sz w:val="23"/>
          <w:szCs w:val="23"/>
        </w:rPr>
        <w:t>, wymieniona wyżej);</w:t>
      </w:r>
    </w:p>
    <w:p w:rsidR="00847697" w:rsidRDefault="00FF69C8" w:rsidP="005B2635">
      <w:pPr>
        <w:pStyle w:val="ListParagraph"/>
        <w:numPr>
          <w:ilvl w:val="0"/>
          <w:numId w:val="47"/>
        </w:numPr>
      </w:pPr>
      <w:r>
        <w:lastRenderedPageBreak/>
        <w:t>Artykuł</w:t>
      </w:r>
      <w:r w:rsidR="00F9631F">
        <w:t xml:space="preserve"> opisujący badania nad użyciem splotowych sieci neuronowych (ang. </w:t>
      </w:r>
      <w:r w:rsidR="00F9631F" w:rsidRPr="00510613">
        <w:rPr>
          <w:rStyle w:val="PodkrelenieZnak"/>
        </w:rPr>
        <w:t>convolutional neural networks</w:t>
      </w:r>
      <w:r w:rsidR="00F9631F">
        <w:t>) w problemach rozpoznawania twarzy</w:t>
      </w:r>
      <w:r w:rsidR="00DB6DD0">
        <w:t xml:space="preserve"> przy użyciu CUDA</w:t>
      </w:r>
      <w:r>
        <w:t xml:space="preserve"> </w:t>
      </w:r>
      <w:sdt>
        <w:sdtPr>
          <w:id w:val="90108922"/>
          <w:citation/>
        </w:sdtPr>
        <w:sdtContent>
          <w:r w:rsidR="00A6099D" w:rsidRPr="005B2635">
            <w:rPr>
              <w:color w:val="auto"/>
            </w:rPr>
            <w:fldChar w:fldCharType="begin"/>
          </w:r>
          <w:r w:rsidR="00847697" w:rsidRPr="005B2635">
            <w:rPr>
              <w:color w:val="auto"/>
            </w:rPr>
            <w:instrText xml:space="preserve"> CITATION Nas09 \l 1045 </w:instrText>
          </w:r>
          <w:r w:rsidR="00A6099D" w:rsidRPr="005B2635">
            <w:rPr>
              <w:color w:val="auto"/>
            </w:rPr>
            <w:fldChar w:fldCharType="separate"/>
          </w:r>
          <w:r w:rsidR="00847697" w:rsidRPr="005B2635">
            <w:rPr>
              <w:noProof/>
              <w:color w:val="auto"/>
            </w:rPr>
            <w:t>(Nasse, Thurau, &amp; Fink, 2009)</w:t>
          </w:r>
          <w:r w:rsidR="00A6099D" w:rsidRPr="005B2635">
            <w:rPr>
              <w:color w:val="auto"/>
            </w:rPr>
            <w:fldChar w:fldCharType="end"/>
          </w:r>
        </w:sdtContent>
      </w:sdt>
      <w:r w:rsidR="00510613">
        <w:t>;</w:t>
      </w:r>
    </w:p>
    <w:p w:rsidR="00DB6DD0" w:rsidRDefault="00A23D62" w:rsidP="005B2635">
      <w:pPr>
        <w:pStyle w:val="ListParagraph"/>
        <w:numPr>
          <w:ilvl w:val="0"/>
          <w:numId w:val="47"/>
        </w:numPr>
      </w:pPr>
      <w:r>
        <w:t xml:space="preserve">Artykuł opisujący użycie technologii </w:t>
      </w:r>
      <w:r w:rsidRPr="00510613">
        <w:rPr>
          <w:rStyle w:val="PodkrelenieZnak"/>
        </w:rPr>
        <w:t>Microsoft Accelerator</w:t>
      </w:r>
      <w:r>
        <w:t xml:space="preserve"> do uczenia sieci MLP</w:t>
      </w:r>
      <w:sdt>
        <w:sdtPr>
          <w:id w:val="138999423"/>
          <w:citation/>
        </w:sdtPr>
        <w:sdtContent>
          <w:fldSimple w:instr=" CITATION Pra07 \l 1045 ">
            <w:r>
              <w:rPr>
                <w:noProof/>
              </w:rPr>
              <w:t xml:space="preserve"> (Prabhu, 2007)</w:t>
            </w:r>
          </w:fldSimple>
        </w:sdtContent>
      </w:sdt>
      <w:r w:rsidR="00510613">
        <w:t>;</w:t>
      </w:r>
    </w:p>
    <w:p w:rsidR="00A23D62" w:rsidRPr="00095391" w:rsidRDefault="001C411E" w:rsidP="00095391">
      <w:pPr>
        <w:pStyle w:val="ListParagraph"/>
        <w:numPr>
          <w:ilvl w:val="0"/>
          <w:numId w:val="47"/>
        </w:numPr>
        <w:rPr>
          <w:color w:val="auto"/>
        </w:rPr>
      </w:pPr>
      <w:r>
        <w:t xml:space="preserve">Badanie użycia </w:t>
      </w:r>
      <w:r w:rsidR="00C52DE2">
        <w:t xml:space="preserve">CUDA w symulacji impulsowych sieci neuronowych (ang. </w:t>
      </w:r>
      <w:r w:rsidR="00095391" w:rsidRPr="00510613">
        <w:rPr>
          <w:rStyle w:val="PodkrelenieZnak"/>
        </w:rPr>
        <w:t>spiking neural networks</w:t>
      </w:r>
      <w:r w:rsidR="005D12F1">
        <w:t xml:space="preserve">) o dużych rozmiarach </w:t>
      </w:r>
      <w:sdt>
        <w:sdtPr>
          <w:id w:val="138999424"/>
          <w:citation/>
        </w:sdtPr>
        <w:sdtContent>
          <w:fldSimple w:instr=" CITATION Jay09 \l 1045 ">
            <w:r w:rsidR="0034368A">
              <w:rPr>
                <w:noProof/>
              </w:rPr>
              <w:t>(Jayram, Dutt, Krichmar, Nicolau, &amp; Veidenbaum, 2009)</w:t>
            </w:r>
          </w:fldSimple>
        </w:sdtContent>
      </w:sdt>
      <w:r w:rsidR="005D12F1">
        <w:t>.</w:t>
      </w:r>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Heading1"/>
      </w:pPr>
      <w:bookmarkStart w:id="67" w:name="_Biblioteka_CNL"/>
      <w:bookmarkStart w:id="68" w:name="_Toc261980725"/>
      <w:bookmarkEnd w:id="67"/>
      <w:r w:rsidRPr="00ED676A">
        <w:lastRenderedPageBreak/>
        <w:t>Biblioteka CNL</w:t>
      </w:r>
      <w:bookmarkEnd w:id="68"/>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Stworzona biblioteka CNL (</w:t>
      </w:r>
      <w:r w:rsidR="00343B50" w:rsidRPr="006F258E">
        <w:rPr>
          <w:rStyle w:val="PodkrelenieZnak"/>
        </w:rPr>
        <w:t>CUDA Network Library</w:t>
      </w:r>
      <w:r w:rsidR="00343B50">
        <w:rPr>
          <w:color w:val="auto"/>
        </w:rPr>
        <w:t xml:space="preserve">)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t>
      </w:r>
      <w:r w:rsidR="006F258E">
        <w:rPr>
          <w:color w:val="auto"/>
        </w:rPr>
        <w:t>W</w:t>
      </w:r>
      <w:r w:rsidR="00DD25E4">
        <w:rPr>
          <w:color w:val="auto"/>
        </w:rPr>
        <w:t>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Heading2"/>
      </w:pPr>
      <w:bookmarkStart w:id="69" w:name="_Toc261980726"/>
      <w:r w:rsidRPr="00ED676A">
        <w:t>Ogólny projekt aplikacji</w:t>
      </w:r>
      <w:bookmarkEnd w:id="69"/>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w:t>
      </w:r>
      <w:r w:rsidRPr="006F258E">
        <w:rPr>
          <w:rStyle w:val="NazwaplikuZnak"/>
        </w:rPr>
        <w:t>.cpp</w:t>
      </w:r>
      <w:r>
        <w:rPr>
          <w:color w:val="auto"/>
        </w:rPr>
        <w:t xml:space="preserve">, </w:t>
      </w:r>
      <w:r w:rsidRPr="006F258E">
        <w:rPr>
          <w:rStyle w:val="NazwaplikuZnak"/>
        </w:rPr>
        <w:t>.h</w:t>
      </w:r>
      <w:r>
        <w:rPr>
          <w:color w:val="auto"/>
        </w:rPr>
        <w:t>) oraz</w:t>
      </w:r>
      <w:r w:rsidR="00DD25E4">
        <w:rPr>
          <w:color w:val="auto"/>
        </w:rPr>
        <w:t xml:space="preserve"> z </w:t>
      </w:r>
      <w:r>
        <w:rPr>
          <w:color w:val="auto"/>
        </w:rPr>
        <w:t xml:space="preserve">pliku </w:t>
      </w:r>
      <w:r w:rsidRPr="006F258E">
        <w:rPr>
          <w:rStyle w:val="NazwaplikuZnak"/>
        </w:rPr>
        <w:t>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xml:space="preserve">. Plik </w:t>
      </w:r>
      <w:r w:rsidRPr="006F258E">
        <w:rPr>
          <w:rStyle w:val="NazwaplikuZnak"/>
        </w:rPr>
        <w:t>CUDA.cpp</w:t>
      </w:r>
      <w:r>
        <w:rPr>
          <w:color w:val="auto"/>
        </w:rPr>
        <w:t xml:space="preserve">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094A48" w:rsidP="00FD4EE4">
      <w:pPr>
        <w:pStyle w:val="ListParagraph"/>
        <w:numPr>
          <w:ilvl w:val="0"/>
          <w:numId w:val="39"/>
        </w:numPr>
        <w:rPr>
          <w:color w:val="auto"/>
        </w:rPr>
      </w:pPr>
      <w:r>
        <w:rPr>
          <w:color w:val="auto"/>
        </w:rPr>
        <w:t>s</w:t>
      </w:r>
      <w:r w:rsidR="00FD4EE4">
        <w:rPr>
          <w:color w:val="auto"/>
        </w:rPr>
        <w:t>tworzenie obiektu sieci MLP</w:t>
      </w:r>
      <w:r>
        <w:rPr>
          <w:color w:val="auto"/>
        </w:rPr>
        <w:t>,</w:t>
      </w:r>
    </w:p>
    <w:p w:rsidR="00FD4EE4" w:rsidRDefault="00094A48" w:rsidP="00FD4EE4">
      <w:pPr>
        <w:pStyle w:val="ListParagraph"/>
        <w:numPr>
          <w:ilvl w:val="0"/>
          <w:numId w:val="39"/>
        </w:numPr>
        <w:rPr>
          <w:color w:val="auto"/>
        </w:rPr>
      </w:pPr>
      <w:r>
        <w:rPr>
          <w:color w:val="auto"/>
        </w:rPr>
        <w:t>z</w:t>
      </w:r>
      <w:r w:rsidR="00FD4EE4">
        <w:rPr>
          <w:color w:val="auto"/>
        </w:rPr>
        <w:t>aładowanie sieci MLP</w:t>
      </w:r>
      <w:r w:rsidR="00DD25E4">
        <w:rPr>
          <w:color w:val="auto"/>
        </w:rPr>
        <w:t xml:space="preserve"> z </w:t>
      </w:r>
      <w:r w:rsidR="00FD4EE4">
        <w:rPr>
          <w:color w:val="auto"/>
        </w:rPr>
        <w:t xml:space="preserve">pliku </w:t>
      </w:r>
      <w:r w:rsidR="00FD4EE4" w:rsidRPr="00094A48">
        <w:rPr>
          <w:rStyle w:val="PodkrelenieZnak"/>
        </w:rPr>
        <w:t>XML</w:t>
      </w:r>
      <w:r w:rsidR="006F258E">
        <w:rPr>
          <w:rStyle w:val="FootnoteReference"/>
          <w:color w:val="auto"/>
        </w:rPr>
        <w:footnoteReference w:id="22"/>
      </w:r>
      <w:r w:rsidRPr="00094A48">
        <w:t>,</w:t>
      </w:r>
    </w:p>
    <w:p w:rsidR="00FD4EE4" w:rsidRDefault="00094A48" w:rsidP="00FD4EE4">
      <w:pPr>
        <w:pStyle w:val="ListParagraph"/>
        <w:numPr>
          <w:ilvl w:val="0"/>
          <w:numId w:val="39"/>
        </w:numPr>
        <w:rPr>
          <w:color w:val="auto"/>
        </w:rPr>
      </w:pPr>
      <w:r>
        <w:rPr>
          <w:color w:val="auto"/>
        </w:rPr>
        <w:t>z</w:t>
      </w:r>
      <w:r w:rsidR="00FD4EE4">
        <w:rPr>
          <w:color w:val="auto"/>
        </w:rPr>
        <w:t>apisanie sieci MLP</w:t>
      </w:r>
      <w:r w:rsidR="00D42D61">
        <w:rPr>
          <w:color w:val="auto"/>
        </w:rPr>
        <w:t xml:space="preserve"> do </w:t>
      </w:r>
      <w:r w:rsidR="00FD4EE4">
        <w:rPr>
          <w:color w:val="auto"/>
        </w:rPr>
        <w:t>pliku XML</w:t>
      </w:r>
      <w:r>
        <w:rPr>
          <w:color w:val="auto"/>
        </w:rPr>
        <w:t>,</w:t>
      </w:r>
    </w:p>
    <w:p w:rsidR="00FD4EE4" w:rsidRDefault="00094A48" w:rsidP="00FD4EE4">
      <w:pPr>
        <w:pStyle w:val="ListParagraph"/>
        <w:numPr>
          <w:ilvl w:val="0"/>
          <w:numId w:val="39"/>
        </w:numPr>
        <w:rPr>
          <w:color w:val="auto"/>
        </w:rPr>
      </w:pPr>
      <w:r>
        <w:rPr>
          <w:color w:val="auto"/>
        </w:rPr>
        <w:t>s</w:t>
      </w:r>
      <w:r w:rsidR="00FD4EE4">
        <w:rPr>
          <w:color w:val="auto"/>
        </w:rPr>
        <w:t>konfigurowanie ilości warstw ukrytych, ilości neuronów</w:t>
      </w:r>
      <w:r w:rsidR="00DD25E4">
        <w:rPr>
          <w:color w:val="auto"/>
        </w:rPr>
        <w:t xml:space="preserve"> w </w:t>
      </w:r>
      <w:r w:rsidR="00FD4EE4">
        <w:rPr>
          <w:color w:val="auto"/>
        </w:rPr>
        <w:t xml:space="preserve">tych </w:t>
      </w:r>
      <w:r w:rsidR="00760666">
        <w:rPr>
          <w:color w:val="auto"/>
        </w:rPr>
        <w:t>warstwach</w:t>
      </w:r>
      <w:r w:rsidR="00DD25E4">
        <w:rPr>
          <w:color w:val="auto"/>
        </w:rPr>
        <w:t xml:space="preserve"> i </w:t>
      </w:r>
      <w:r w:rsidR="00FD4EE4">
        <w:rPr>
          <w:color w:val="auto"/>
        </w:rPr>
        <w:t xml:space="preserve">funkcji </w:t>
      </w:r>
      <w:r w:rsidR="00760666">
        <w:rPr>
          <w:color w:val="auto"/>
        </w:rPr>
        <w:t>aktywacji</w:t>
      </w:r>
      <w:r w:rsidR="00FD4EE4">
        <w:rPr>
          <w:color w:val="auto"/>
        </w:rPr>
        <w:t xml:space="preserve"> neuronów</w:t>
      </w:r>
      <w:r w:rsidR="00DD25E4">
        <w:rPr>
          <w:color w:val="auto"/>
        </w:rPr>
        <w:t xml:space="preserve"> w </w:t>
      </w:r>
      <w:r w:rsidR="00FD4EE4">
        <w:rPr>
          <w:color w:val="auto"/>
        </w:rPr>
        <w:t>każdej warstwie</w:t>
      </w:r>
      <w:r>
        <w:rPr>
          <w:color w:val="auto"/>
        </w:rPr>
        <w:t>,</w:t>
      </w:r>
    </w:p>
    <w:p w:rsidR="00FD4EE4" w:rsidRDefault="00094A48" w:rsidP="00FD4EE4">
      <w:pPr>
        <w:pStyle w:val="ListParagraph"/>
        <w:numPr>
          <w:ilvl w:val="0"/>
          <w:numId w:val="39"/>
        </w:numPr>
        <w:rPr>
          <w:color w:val="auto"/>
        </w:rPr>
      </w:pPr>
      <w:r>
        <w:rPr>
          <w:color w:val="auto"/>
        </w:rPr>
        <w:t>s</w:t>
      </w:r>
      <w:r w:rsidR="00FD4EE4">
        <w:rPr>
          <w:color w:val="auto"/>
        </w:rPr>
        <w:t>tworzenie obiektu zestawu testów</w:t>
      </w:r>
      <w:r>
        <w:rPr>
          <w:color w:val="auto"/>
        </w:rPr>
        <w:t>,</w:t>
      </w:r>
    </w:p>
    <w:p w:rsidR="00FD4EE4" w:rsidRDefault="00094A48" w:rsidP="00FD4EE4">
      <w:pPr>
        <w:pStyle w:val="ListParagraph"/>
        <w:numPr>
          <w:ilvl w:val="0"/>
          <w:numId w:val="39"/>
        </w:numPr>
        <w:rPr>
          <w:color w:val="auto"/>
        </w:rPr>
      </w:pPr>
      <w:r>
        <w:rPr>
          <w:color w:val="auto"/>
        </w:rPr>
        <w:t>z</w:t>
      </w:r>
      <w:r w:rsidR="00FD4EE4">
        <w:rPr>
          <w:color w:val="auto"/>
        </w:rPr>
        <w:t>aładowanie zestawu testów</w:t>
      </w:r>
      <w:r w:rsidR="00DD25E4">
        <w:rPr>
          <w:color w:val="auto"/>
        </w:rPr>
        <w:t xml:space="preserve"> z </w:t>
      </w:r>
      <w:r w:rsidR="00FD4EE4">
        <w:rPr>
          <w:color w:val="auto"/>
        </w:rPr>
        <w:t xml:space="preserve">pliku </w:t>
      </w:r>
      <w:r w:rsidR="00FD4EE4" w:rsidRPr="00094A48">
        <w:rPr>
          <w:rStyle w:val="PodkrelenieZnak"/>
        </w:rPr>
        <w:t>CSV</w:t>
      </w:r>
      <w:r>
        <w:rPr>
          <w:rStyle w:val="FootnoteReference"/>
          <w:i/>
          <w:noProof/>
        </w:rPr>
        <w:footnoteReference w:id="23"/>
      </w:r>
      <w:r>
        <w:rPr>
          <w:color w:val="auto"/>
        </w:rPr>
        <w:t>,</w:t>
      </w:r>
    </w:p>
    <w:p w:rsidR="00FD4EE4" w:rsidRDefault="00094A48" w:rsidP="00FD4EE4">
      <w:pPr>
        <w:pStyle w:val="ListParagraph"/>
        <w:numPr>
          <w:ilvl w:val="0"/>
          <w:numId w:val="39"/>
        </w:numPr>
        <w:rPr>
          <w:color w:val="auto"/>
        </w:rPr>
      </w:pPr>
      <w:r>
        <w:rPr>
          <w:color w:val="auto"/>
        </w:rPr>
        <w:t>z</w:t>
      </w:r>
      <w:r w:rsidR="00FD4EE4">
        <w:rPr>
          <w:color w:val="auto"/>
        </w:rPr>
        <w:t>aładowanie zestawu testów</w:t>
      </w:r>
      <w:r w:rsidR="00DD25E4">
        <w:rPr>
          <w:color w:val="auto"/>
        </w:rPr>
        <w:t xml:space="preserve"> z </w:t>
      </w:r>
      <w:r w:rsidR="00FD4EE4">
        <w:rPr>
          <w:color w:val="auto"/>
        </w:rPr>
        <w:t>pliku XML</w:t>
      </w:r>
      <w:r w:rsidR="00C977A1">
        <w:rPr>
          <w:color w:val="auto"/>
        </w:rPr>
        <w:t>,</w:t>
      </w:r>
    </w:p>
    <w:p w:rsidR="00FD4EE4" w:rsidRDefault="00094A48" w:rsidP="00FD4EE4">
      <w:pPr>
        <w:pStyle w:val="ListParagraph"/>
        <w:numPr>
          <w:ilvl w:val="0"/>
          <w:numId w:val="39"/>
        </w:numPr>
        <w:rPr>
          <w:color w:val="auto"/>
        </w:rPr>
      </w:pPr>
      <w:r>
        <w:rPr>
          <w:color w:val="auto"/>
        </w:rPr>
        <w:t>z</w:t>
      </w:r>
      <w:r w:rsidR="00FD4EE4">
        <w:rPr>
          <w:color w:val="auto"/>
        </w:rPr>
        <w:t>apisanie zestawu testów</w:t>
      </w:r>
      <w:r w:rsidR="00D42D61">
        <w:rPr>
          <w:color w:val="auto"/>
        </w:rPr>
        <w:t xml:space="preserve"> do </w:t>
      </w:r>
      <w:r w:rsidR="00FD4EE4">
        <w:rPr>
          <w:color w:val="auto"/>
        </w:rPr>
        <w:t>pliku XML</w:t>
      </w:r>
      <w:r w:rsidR="00C977A1">
        <w:rPr>
          <w:color w:val="auto"/>
        </w:rPr>
        <w:t>,</w:t>
      </w:r>
    </w:p>
    <w:p w:rsidR="00FD4EE4" w:rsidRDefault="00094A48" w:rsidP="00FD4EE4">
      <w:pPr>
        <w:pStyle w:val="ListParagraph"/>
        <w:numPr>
          <w:ilvl w:val="0"/>
          <w:numId w:val="39"/>
        </w:numPr>
        <w:rPr>
          <w:color w:val="auto"/>
        </w:rPr>
      </w:pPr>
      <w:r>
        <w:rPr>
          <w:color w:val="auto"/>
        </w:rPr>
        <w:t>w</w:t>
      </w:r>
      <w:r w:rsidR="00FD4EE4">
        <w:rPr>
          <w:color w:val="auto"/>
        </w:rPr>
        <w:t>ygenerowanie zestawu testów</w:t>
      </w:r>
      <w:r w:rsidR="00D42D61">
        <w:rPr>
          <w:color w:val="auto"/>
        </w:rPr>
        <w:t xml:space="preserve"> na </w:t>
      </w:r>
      <w:r w:rsidR="00FD4EE4">
        <w:rPr>
          <w:color w:val="auto"/>
        </w:rPr>
        <w:t>podstawie określonej funkcji wyjściowej</w:t>
      </w:r>
      <w:r w:rsidR="00C977A1">
        <w:rPr>
          <w:color w:val="auto"/>
        </w:rPr>
        <w:t>,</w:t>
      </w:r>
    </w:p>
    <w:p w:rsidR="00FD4EE4" w:rsidRDefault="00094A48" w:rsidP="00FD4EE4">
      <w:pPr>
        <w:pStyle w:val="ListParagraph"/>
        <w:numPr>
          <w:ilvl w:val="0"/>
          <w:numId w:val="39"/>
        </w:numPr>
        <w:rPr>
          <w:color w:val="auto"/>
        </w:rPr>
      </w:pPr>
      <w:r>
        <w:rPr>
          <w:color w:val="auto"/>
        </w:rPr>
        <w:t>u</w:t>
      </w:r>
      <w:r w:rsidR="00FD4EE4">
        <w:rPr>
          <w:color w:val="auto"/>
        </w:rPr>
        <w:t>ruchomienie sieci neuronowej</w:t>
      </w:r>
      <w:r w:rsidR="00D42D61">
        <w:rPr>
          <w:color w:val="auto"/>
        </w:rPr>
        <w:t xml:space="preserve"> na </w:t>
      </w:r>
      <w:r w:rsidR="00FD4EE4">
        <w:rPr>
          <w:color w:val="auto"/>
        </w:rPr>
        <w:t>zestawie testów (na CPU oraz GPU)</w:t>
      </w:r>
      <w:r w:rsidR="00C977A1">
        <w:rPr>
          <w:color w:val="auto"/>
        </w:rPr>
        <w:t>,</w:t>
      </w:r>
    </w:p>
    <w:p w:rsidR="00FD4EE4" w:rsidRPr="00FD4EE4" w:rsidRDefault="00094A48" w:rsidP="00FD4EE4">
      <w:pPr>
        <w:pStyle w:val="ListParagraph"/>
        <w:numPr>
          <w:ilvl w:val="0"/>
          <w:numId w:val="39"/>
        </w:numPr>
        <w:rPr>
          <w:color w:val="auto"/>
        </w:rPr>
      </w:pPr>
      <w:r>
        <w:rPr>
          <w:color w:val="auto"/>
        </w:rPr>
        <w:lastRenderedPageBreak/>
        <w:t>u</w:t>
      </w:r>
      <w:r w:rsidR="00FD4EE4">
        <w:rPr>
          <w:color w:val="auto"/>
        </w:rPr>
        <w:t>czenie sieci neuronowej</w:t>
      </w:r>
      <w:r w:rsidR="00D42D61">
        <w:rPr>
          <w:color w:val="auto"/>
        </w:rPr>
        <w:t xml:space="preserve"> na </w:t>
      </w:r>
      <w:r w:rsidR="00FD4EE4">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w:t>
      </w:r>
      <w:r w:rsidR="00C977A1">
        <w:rPr>
          <w:color w:val="auto"/>
        </w:rPr>
        <w:t>biblioteka</w:t>
      </w:r>
      <w:r w:rsidRPr="00ED676A">
        <w:rPr>
          <w:color w:val="auto"/>
        </w:rPr>
        <w:t xml:space="preserve"> miał</w:t>
      </w:r>
      <w:r w:rsidR="00C977A1">
        <w:rPr>
          <w:color w:val="auto"/>
        </w:rPr>
        <w:t>a</w:t>
      </w:r>
      <w:r w:rsidRPr="00ED676A">
        <w:rPr>
          <w:color w:val="auto"/>
        </w:rPr>
        <w:t xml:space="preserve"> umożliwi</w:t>
      </w:r>
      <w:r w:rsidR="00C977A1">
        <w:rPr>
          <w:color w:val="auto"/>
        </w:rPr>
        <w:t>a</w:t>
      </w:r>
      <w:r w:rsidRPr="00ED676A">
        <w:rPr>
          <w:color w:val="auto"/>
        </w:rPr>
        <w:t>ć obliczanie wyników siec</w:t>
      </w:r>
      <w:r w:rsidR="00C977A1">
        <w:rPr>
          <w:color w:val="auto"/>
        </w:rPr>
        <w:t>i tylko za pomocą GPU, ale dodałem</w:t>
      </w:r>
      <w:r w:rsidRPr="00ED676A">
        <w:rPr>
          <w:color w:val="auto"/>
        </w:rPr>
        <w:t xml:space="preserve">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CPU. 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 xml:space="preserve">określenie, czy </w:t>
      </w:r>
      <w:r w:rsidR="008E3C21">
        <w:rPr>
          <w:color w:val="auto"/>
        </w:rPr>
        <w:t xml:space="preserve">obliczenia na </w:t>
      </w:r>
      <w:r w:rsidR="006C19E7" w:rsidRPr="00ED676A">
        <w:rPr>
          <w:color w:val="auto"/>
        </w:rPr>
        <w:t xml:space="preserve">GPU </w:t>
      </w:r>
      <w:r w:rsidR="008E3C21">
        <w:rPr>
          <w:color w:val="auto"/>
        </w:rPr>
        <w:t xml:space="preserve">wykonywane są </w:t>
      </w:r>
      <w:r w:rsidR="006C19E7" w:rsidRPr="00ED676A">
        <w:rPr>
          <w:color w:val="auto"/>
        </w:rPr>
        <w:t>poprawnie</w:t>
      </w:r>
      <w:r w:rsidR="00684F38">
        <w:rPr>
          <w:color w:val="auto"/>
        </w:rPr>
        <w:t xml:space="preserve"> (</w:t>
      </w:r>
      <w:r w:rsidR="008E3C21">
        <w:rPr>
          <w:color w:val="auto"/>
        </w:rPr>
        <w:t xml:space="preserve">można to określić </w:t>
      </w:r>
      <w:r w:rsidR="00684F38">
        <w:rPr>
          <w:color w:val="auto"/>
        </w:rPr>
        <w:t>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 xml:space="preserve">jakimś </w:t>
      </w:r>
      <w:r w:rsidR="008E3C21">
        <w:rPr>
          <w:color w:val="auto"/>
        </w:rPr>
        <w:t>istniejącym</w:t>
      </w:r>
      <w:r w:rsidR="001A1393" w:rsidRPr="00ED676A">
        <w:rPr>
          <w:color w:val="auto"/>
        </w:rPr>
        <w:t xml:space="preserve"> programie</w:t>
      </w:r>
      <w:r w:rsidR="00D42D61">
        <w:rPr>
          <w:color w:val="auto"/>
        </w:rPr>
        <w:t xml:space="preserve"> do </w:t>
      </w:r>
      <w:r w:rsidR="001A1393" w:rsidRPr="00ED676A">
        <w:rPr>
          <w:color w:val="auto"/>
        </w:rPr>
        <w:t>obsługi sieci neuronowych</w:t>
      </w:r>
      <w:r w:rsidR="008E3C21">
        <w:rPr>
          <w:color w:val="auto"/>
        </w:rPr>
        <w:t xml:space="preserve"> i porównanie jej działania z siecią stworzoną w bibliotece CNL</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w:t>
      </w:r>
      <w:r w:rsidR="008E3C21">
        <w:rPr>
          <w:color w:val="auto"/>
        </w:rPr>
        <w:t>ałania algorytmu (bardzo ułatwiło mi</w:t>
      </w:r>
      <w:r w:rsidR="00304E69">
        <w:rPr>
          <w:color w:val="auto"/>
        </w:rPr>
        <w:t xml:space="preserve">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 xml:space="preserve">hoście oraz GPU </w:t>
      </w:r>
      <w:r w:rsidR="00E53FF0">
        <w:rPr>
          <w:color w:val="auto"/>
        </w:rPr>
        <w:t>w bibliotece CNL pozwala na użycie</w:t>
      </w:r>
      <w:r>
        <w:rPr>
          <w:color w:val="auto"/>
        </w:rPr>
        <w:t xml:space="preserve"> więcej niż jednego testu</w:t>
      </w:r>
      <w:r w:rsidR="00DD25E4">
        <w:rPr>
          <w:color w:val="auto"/>
        </w:rPr>
        <w:t xml:space="preserve"> w </w:t>
      </w:r>
      <w:r>
        <w:rPr>
          <w:color w:val="auto"/>
        </w:rPr>
        <w:t xml:space="preserve">każdej iteracji. We większości bibliotek </w:t>
      </w:r>
      <w:r w:rsidR="007D48B4">
        <w:rPr>
          <w:color w:val="auto"/>
        </w:rPr>
        <w:t xml:space="preserve">sieci neuronowych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7D48B4">
        <w:rPr>
          <w:color w:val="auto"/>
        </w:rPr>
        <w:t xml:space="preserve">tej </w:t>
      </w:r>
      <w:r w:rsidR="00E00FC8">
        <w:rPr>
          <w:color w:val="auto"/>
        </w:rPr>
        <w:t>bibliotece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ListParagraph"/>
      </w:pPr>
      <w:r>
        <w:t>R</w:t>
      </w:r>
      <w:r w:rsidR="00C94572">
        <w:t>ozdzieliłem</w:t>
      </w:r>
      <w:r w:rsidR="007D48B4">
        <w:t xml:space="preserve"> implementację</w:t>
      </w:r>
      <w:r w:rsidR="00DA3D8C" w:rsidRPr="00ED676A">
        <w:t xml:space="preserve"> sieci neuronowej oraz </w:t>
      </w:r>
      <w:r w:rsidR="007D48B4">
        <w:t xml:space="preserve">implementacji </w:t>
      </w:r>
      <w:r w:rsidR="00DA3D8C" w:rsidRPr="00ED676A">
        <w:t>zestawu testów wykonywanego</w:t>
      </w:r>
      <w:r w:rsidR="00D42D61">
        <w:t xml:space="preserve"> na </w:t>
      </w:r>
      <w:r w:rsidR="007D48B4">
        <w:t>tej sieci;</w:t>
      </w:r>
      <w:r w:rsidR="00DA3D8C" w:rsidRPr="00ED676A">
        <w:t xml:space="preserve">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7D48B4">
        <w:t xml:space="preserve"> same testy;</w:t>
      </w:r>
      <w:r w:rsidR="00213307">
        <w:t xml:space="preserve"> </w:t>
      </w:r>
    </w:p>
    <w:p w:rsidR="00B16AEB" w:rsidRDefault="00213307" w:rsidP="00A91023">
      <w:pPr>
        <w:pStyle w:val="ListParagraph"/>
      </w:pPr>
      <w:r>
        <w:t xml:space="preserve">Istnieją osobne klasy reprezentujące sieć neuronową, warstwę neuronów, oraz pojedynczy neuron, </w:t>
      </w:r>
      <w:r w:rsidR="00662350">
        <w:t>dzięki czemu przy dodawaniu nowego typu sieci będzie możliwe użycie istniejących klas warstwy lub neuronu</w:t>
      </w:r>
      <w:r w:rsidR="007D48B4">
        <w:t>;</w:t>
      </w:r>
      <w:r w:rsidR="006C1EE9">
        <w:t xml:space="preserve"> Obie te klasy posiadają też zaimplementowaną możliwość zapisywania lub </w:t>
      </w:r>
      <w:r w:rsidR="007D48B4">
        <w:t>od</w:t>
      </w:r>
      <w:r w:rsidR="006C1EE9">
        <w:t>czytyw</w:t>
      </w:r>
      <w:r w:rsidR="007D48B4">
        <w:t>ania właściwości do/z pliku XML;</w:t>
      </w:r>
    </w:p>
    <w:p w:rsidR="006C1EE9" w:rsidRPr="00ED676A" w:rsidRDefault="00646630" w:rsidP="00A91023">
      <w:pPr>
        <w:pStyle w:val="ListParagraph"/>
      </w:pPr>
      <w:r>
        <w:t>Możliwe jest załadowanie danych sieci neuronowej</w:t>
      </w:r>
      <w:r w:rsidR="00DD25E4">
        <w:t xml:space="preserve"> z </w:t>
      </w:r>
      <w:r>
        <w:t>plik</w:t>
      </w:r>
      <w:r w:rsidR="007D48B4">
        <w:t>u XML bez znajomości typu tej sieci;</w:t>
      </w:r>
    </w:p>
    <w:p w:rsidR="00284844" w:rsidRPr="00ED676A" w:rsidRDefault="00284844" w:rsidP="00313128">
      <w:pPr>
        <w:rPr>
          <w:rFonts w:eastAsiaTheme="minorHAnsi"/>
          <w:color w:val="auto"/>
          <w:lang w:eastAsia="en-US"/>
        </w:rPr>
      </w:pPr>
      <w:r w:rsidRPr="00ED676A">
        <w:rPr>
          <w:rFonts w:eastAsiaTheme="minorHAnsi"/>
          <w:color w:val="auto"/>
          <w:lang w:eastAsia="en-US"/>
        </w:rPr>
        <w:lastRenderedPageBreak/>
        <w:t xml:space="preserve">W </w:t>
      </w:r>
      <w:r w:rsidR="00482E56">
        <w:rPr>
          <w:rFonts w:eastAsiaTheme="minorHAnsi"/>
          <w:color w:val="auto"/>
          <w:lang w:eastAsia="en-US"/>
        </w:rPr>
        <w:t xml:space="preserve">bibliotece, warstwa wejściowa sieci nie ma odpowiadającego jej obiektu </w:t>
      </w:r>
      <w:r w:rsidR="00482E56" w:rsidRPr="005C3E8F">
        <w:rPr>
          <w:rStyle w:val="KlasametodafunkcjaZnak"/>
          <w:rFonts w:eastAsiaTheme="minorHAnsi"/>
          <w:sz w:val="22"/>
          <w:szCs w:val="22"/>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7D48B4">
        <w:rPr>
          <w:rFonts w:eastAsiaTheme="minorHAnsi"/>
          <w:color w:val="auto"/>
          <w:lang w:eastAsia="en-US"/>
        </w:rPr>
        <w:t>obiektów</w:t>
      </w:r>
      <w:r w:rsidR="00E414A4" w:rsidRPr="00ED676A">
        <w:rPr>
          <w:rFonts w:eastAsiaTheme="minorHAnsi"/>
          <w:color w:val="auto"/>
          <w:lang w:eastAsia="en-US"/>
        </w:rPr>
        <w:t xml:space="preserve">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w:t>
      </w:r>
      <w:r w:rsidR="001D10F8" w:rsidRPr="006F513A">
        <w:rPr>
          <w:rStyle w:val="KlasametodafunkcjaZnak"/>
          <w:rFonts w:eastAsiaTheme="minorHAnsi"/>
        </w:rPr>
        <w:t>double</w:t>
      </w:r>
      <w:r w:rsidR="001D10F8">
        <w:rPr>
          <w:rFonts w:eastAsiaTheme="minorHAnsi"/>
          <w:color w:val="auto"/>
          <w:lang w:eastAsia="en-US"/>
        </w:rPr>
        <w:t>)</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F513A">
        <w:rPr>
          <w:rFonts w:eastAsiaTheme="minorHAnsi"/>
          <w:color w:val="auto"/>
          <w:lang w:eastAsia="en-US"/>
        </w:rPr>
        <w:t>ograniczeniami techno</w:t>
      </w:r>
      <w:r w:rsidR="006D42E7">
        <w:rPr>
          <w:rFonts w:eastAsiaTheme="minorHAnsi"/>
          <w:color w:val="auto"/>
          <w:lang w:eastAsia="en-US"/>
        </w:rPr>
        <w:t>logii CUDA</w:t>
      </w:r>
      <w:r w:rsidR="006D42E7">
        <w:rPr>
          <w:rStyle w:val="FootnoteReference"/>
          <w:rFonts w:eastAsiaTheme="minorHAnsi"/>
          <w:color w:val="auto"/>
          <w:lang w:eastAsia="en-US"/>
        </w:rPr>
        <w:footnoteReference w:id="24"/>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wykorzystaniem liczb pojedynczej precyzji (</w:t>
      </w:r>
      <w:r w:rsidR="001D10F8" w:rsidRPr="004564FA">
        <w:rPr>
          <w:rStyle w:val="KlasametodafunkcjaZnak"/>
          <w:rFonts w:eastAsiaTheme="minorHAnsi"/>
        </w:rPr>
        <w:t>float</w:t>
      </w:r>
      <w:r w:rsidR="001D10F8">
        <w:rPr>
          <w:rFonts w:eastAsiaTheme="minorHAnsi"/>
          <w:color w:val="auto"/>
          <w:lang w:eastAsia="en-US"/>
        </w:rPr>
        <w:t xml:space="preserve">).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w:t>
      </w:r>
      <w:r w:rsidR="00BE1BA7" w:rsidRPr="002D37DE">
        <w:rPr>
          <w:rStyle w:val="PodkrelenieZnak"/>
          <w:rFonts w:eastAsiaTheme="minorHAnsi"/>
        </w:rPr>
        <w:t>compute capability</w:t>
      </w:r>
      <w:r w:rsidR="00BE1BA7">
        <w:rPr>
          <w:rFonts w:eastAsiaTheme="minorHAnsi"/>
          <w:color w:val="auto"/>
          <w:lang w:eastAsia="en-US"/>
        </w:rPr>
        <w:t xml:space="preserve"> 1.3 lub wyższą, możliwe by było użycie </w:t>
      </w:r>
      <w:r w:rsidR="00141956">
        <w:rPr>
          <w:rFonts w:eastAsiaTheme="minorHAnsi"/>
          <w:color w:val="auto"/>
          <w:lang w:eastAsia="en-US"/>
        </w:rPr>
        <w:t>liczb podwójnej precyzji</w:t>
      </w:r>
      <w:r w:rsidR="00141956">
        <w:rPr>
          <w:rStyle w:val="FootnoteReference"/>
          <w:rFonts w:eastAsiaTheme="minorHAnsi"/>
          <w:color w:val="auto"/>
          <w:lang w:eastAsia="en-US"/>
        </w:rPr>
        <w:footnoteReference w:id="25"/>
      </w:r>
      <w:r w:rsidR="00141956">
        <w:rPr>
          <w:rFonts w:eastAsiaTheme="minorHAnsi"/>
          <w:color w:val="auto"/>
          <w:lang w:eastAsia="en-US"/>
        </w:rPr>
        <w:t>.</w:t>
      </w:r>
    </w:p>
    <w:p w:rsidR="00267338" w:rsidRPr="00ED676A" w:rsidRDefault="001B7D2B" w:rsidP="00F05B9A">
      <w:pPr>
        <w:pStyle w:val="Heading3"/>
      </w:pPr>
      <w:bookmarkStart w:id="70" w:name="_Toc261980727"/>
      <w:r w:rsidRPr="00ED676A">
        <w:t>Zastosowania programu</w:t>
      </w:r>
      <w:bookmarkEnd w:id="70"/>
    </w:p>
    <w:p w:rsidR="00267338" w:rsidRPr="00ED676A" w:rsidRDefault="00FE47F1" w:rsidP="0016443C">
      <w:pPr>
        <w:rPr>
          <w:color w:val="auto"/>
        </w:rPr>
      </w:pPr>
      <w:r w:rsidRPr="00ED676A">
        <w:rPr>
          <w:color w:val="auto"/>
        </w:rPr>
        <w:t>Biblioteka</w:t>
      </w:r>
      <w:r w:rsidR="00267338" w:rsidRPr="00ED676A">
        <w:rPr>
          <w:color w:val="auto"/>
        </w:rPr>
        <w:t xml:space="preserve"> </w:t>
      </w:r>
      <w:r w:rsidR="00FB0723">
        <w:rPr>
          <w:color w:val="auto"/>
        </w:rPr>
        <w:t xml:space="preserve">CNL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 xml:space="preserve">warstwie </w:t>
      </w:r>
      <w:r w:rsidR="0063254C" w:rsidRPr="00FB0723">
        <w:rPr>
          <w:rStyle w:val="PodkrelenieZnak"/>
        </w:rPr>
        <w:t>N</w:t>
      </w:r>
      <w:r w:rsidR="0063254C" w:rsidRPr="00ED676A">
        <w:rPr>
          <w:color w:val="auto"/>
        </w:rPr>
        <w:t xml:space="preserve"> jest połączony ze wszystkimi neuronami</w:t>
      </w:r>
      <w:r w:rsidR="00DD25E4">
        <w:rPr>
          <w:color w:val="auto"/>
        </w:rPr>
        <w:t xml:space="preserve"> w </w:t>
      </w:r>
      <w:r w:rsidR="0063254C" w:rsidRPr="00ED676A">
        <w:rPr>
          <w:color w:val="auto"/>
        </w:rPr>
        <w:t xml:space="preserve">warstwie </w:t>
      </w:r>
      <w:r w:rsidR="0063254C" w:rsidRPr="00FB0723">
        <w:rPr>
          <w:rStyle w:val="PodkrelenieZnak"/>
        </w:rPr>
        <w:t>N+1</w:t>
      </w:r>
      <w:r w:rsidR="0063254C" w:rsidRPr="00ED676A">
        <w:rPr>
          <w:color w:val="auto"/>
        </w:rPr>
        <w:t>.</w:t>
      </w:r>
    </w:p>
    <w:p w:rsidR="001B7D2B" w:rsidRPr="00ED676A" w:rsidRDefault="001B7D2B" w:rsidP="00F05B9A">
      <w:pPr>
        <w:pStyle w:val="Heading3"/>
      </w:pPr>
      <w:bookmarkStart w:id="71" w:name="_Toc261980728"/>
      <w:r w:rsidRPr="00ED676A">
        <w:t>Diagramy</w:t>
      </w:r>
      <w:bookmarkEnd w:id="71"/>
    </w:p>
    <w:p w:rsidR="00E414A4" w:rsidRDefault="007E2EB5" w:rsidP="00E414A4">
      <w:pPr>
        <w:rPr>
          <w:color w:val="auto"/>
        </w:rPr>
      </w:pPr>
      <w:r>
        <w:rPr>
          <w:color w:val="auto"/>
        </w:rPr>
        <w:t>W tym rozdziale</w:t>
      </w:r>
      <w:r w:rsidR="00E414A4" w:rsidRPr="00ED676A">
        <w:rPr>
          <w:color w:val="auto"/>
        </w:rPr>
        <w:t xml:space="preserve"> zamieszczone są diagramy </w:t>
      </w:r>
      <w:r w:rsidR="00E414A4" w:rsidRPr="006479D5">
        <w:rPr>
          <w:rStyle w:val="PodkrelenieZnak"/>
        </w:rPr>
        <w:t>UML</w:t>
      </w:r>
      <w:r w:rsidR="006479D5">
        <w:rPr>
          <w:rStyle w:val="FootnoteReference"/>
          <w:color w:val="auto"/>
        </w:rPr>
        <w:footnoteReference w:id="26"/>
      </w:r>
      <w:r w:rsidR="00E414A4" w:rsidRPr="00ED676A">
        <w:rPr>
          <w:color w:val="auto"/>
        </w:rPr>
        <w:t xml:space="preserve"> </w:t>
      </w:r>
      <w:r w:rsidR="00482419">
        <w:rPr>
          <w:color w:val="auto"/>
        </w:rPr>
        <w:t>opisujące bibliotekę</w:t>
      </w:r>
      <w:r w:rsidR="00882078" w:rsidRPr="00ED676A">
        <w:rPr>
          <w:color w:val="auto"/>
        </w:rPr>
        <w:t xml:space="preserve"> CNL.</w:t>
      </w:r>
      <w:r w:rsidR="002C6629">
        <w:rPr>
          <w:color w:val="auto"/>
        </w:rPr>
        <w:t xml:space="preserve"> </w:t>
      </w:r>
      <w:r w:rsidR="00B44654">
        <w:rPr>
          <w:color w:val="auto"/>
        </w:rPr>
        <w:t>Znajduje się tu diagram komponentów</w:t>
      </w:r>
      <w:r w:rsidR="00DE29B7">
        <w:rPr>
          <w:color w:val="auto"/>
        </w:rPr>
        <w:t xml:space="preserve"> biblioteki oraz powiązanych z nią elementów, dwa diagramy klas, oraz diagram sekwencji uczenia sieci. Oprócz tego, w rozdziałach </w:t>
      </w:r>
      <w:r w:rsidR="00A6099D">
        <w:rPr>
          <w:color w:val="auto"/>
        </w:rPr>
        <w:fldChar w:fldCharType="begin"/>
      </w:r>
      <w:r w:rsidR="00DE29B7">
        <w:rPr>
          <w:color w:val="auto"/>
        </w:rPr>
        <w:instrText xml:space="preserve"> REF _Ref261982965 \r \h </w:instrText>
      </w:r>
      <w:r w:rsidR="00A6099D">
        <w:rPr>
          <w:color w:val="auto"/>
        </w:rPr>
      </w:r>
      <w:r w:rsidR="00A6099D">
        <w:rPr>
          <w:color w:val="auto"/>
        </w:rPr>
        <w:fldChar w:fldCharType="separate"/>
      </w:r>
      <w:r w:rsidR="00DE29B7">
        <w:rPr>
          <w:color w:val="auto"/>
        </w:rPr>
        <w:t>4.2.1.1</w:t>
      </w:r>
      <w:r w:rsidR="00A6099D">
        <w:rPr>
          <w:color w:val="auto"/>
        </w:rPr>
        <w:fldChar w:fldCharType="end"/>
      </w:r>
      <w:r w:rsidR="00DE29B7">
        <w:rPr>
          <w:color w:val="auto"/>
        </w:rPr>
        <w:t xml:space="preserve">, </w:t>
      </w:r>
      <w:r w:rsidR="00A6099D">
        <w:rPr>
          <w:color w:val="auto"/>
        </w:rPr>
        <w:fldChar w:fldCharType="begin"/>
      </w:r>
      <w:r w:rsidR="00DE29B7">
        <w:rPr>
          <w:color w:val="auto"/>
        </w:rPr>
        <w:instrText xml:space="preserve"> REF _Ref261982969 \r \h </w:instrText>
      </w:r>
      <w:r w:rsidR="00A6099D">
        <w:rPr>
          <w:color w:val="auto"/>
        </w:rPr>
      </w:r>
      <w:r w:rsidR="00A6099D">
        <w:rPr>
          <w:color w:val="auto"/>
        </w:rPr>
        <w:fldChar w:fldCharType="separate"/>
      </w:r>
      <w:r w:rsidR="00DE29B7">
        <w:rPr>
          <w:color w:val="auto"/>
        </w:rPr>
        <w:t>4.2.1.2</w:t>
      </w:r>
      <w:r w:rsidR="00A6099D">
        <w:rPr>
          <w:color w:val="auto"/>
        </w:rPr>
        <w:fldChar w:fldCharType="end"/>
      </w:r>
      <w:r w:rsidR="00DE29B7">
        <w:rPr>
          <w:color w:val="auto"/>
        </w:rPr>
        <w:t xml:space="preserve">, </w:t>
      </w:r>
      <w:r w:rsidR="00A6099D">
        <w:rPr>
          <w:color w:val="auto"/>
        </w:rPr>
        <w:fldChar w:fldCharType="begin"/>
      </w:r>
      <w:r w:rsidR="00DE29B7">
        <w:rPr>
          <w:color w:val="auto"/>
        </w:rPr>
        <w:instrText xml:space="preserve"> REF _Ref261982975 \r \h </w:instrText>
      </w:r>
      <w:r w:rsidR="00A6099D">
        <w:rPr>
          <w:color w:val="auto"/>
        </w:rPr>
      </w:r>
      <w:r w:rsidR="00A6099D">
        <w:rPr>
          <w:color w:val="auto"/>
        </w:rPr>
        <w:fldChar w:fldCharType="separate"/>
      </w:r>
      <w:r w:rsidR="00DE29B7">
        <w:rPr>
          <w:color w:val="auto"/>
        </w:rPr>
        <w:t>4.3.1.2</w:t>
      </w:r>
      <w:r w:rsidR="00A6099D">
        <w:rPr>
          <w:color w:val="auto"/>
        </w:rPr>
        <w:fldChar w:fldCharType="end"/>
      </w:r>
      <w:r w:rsidR="00874EA0">
        <w:rPr>
          <w:color w:val="auto"/>
        </w:rPr>
        <w:t xml:space="preserve"> i</w:t>
      </w:r>
      <w:r w:rsidR="00DE29B7">
        <w:rPr>
          <w:color w:val="auto"/>
        </w:rPr>
        <w:t xml:space="preserve"> </w:t>
      </w:r>
      <w:r w:rsidR="00A6099D">
        <w:rPr>
          <w:color w:val="auto"/>
        </w:rPr>
        <w:fldChar w:fldCharType="begin"/>
      </w:r>
      <w:r w:rsidR="00DE29B7">
        <w:rPr>
          <w:color w:val="auto"/>
        </w:rPr>
        <w:instrText xml:space="preserve"> REF _Ref261982977 \r \h </w:instrText>
      </w:r>
      <w:r w:rsidR="00A6099D">
        <w:rPr>
          <w:color w:val="auto"/>
        </w:rPr>
      </w:r>
      <w:r w:rsidR="00A6099D">
        <w:rPr>
          <w:color w:val="auto"/>
        </w:rPr>
        <w:fldChar w:fldCharType="separate"/>
      </w:r>
      <w:r w:rsidR="00DE29B7">
        <w:rPr>
          <w:color w:val="auto"/>
        </w:rPr>
        <w:t>4.3.1.3</w:t>
      </w:r>
      <w:r w:rsidR="00A6099D">
        <w:rPr>
          <w:color w:val="auto"/>
        </w:rPr>
        <w:fldChar w:fldCharType="end"/>
      </w:r>
      <w:r w:rsidR="00DE29B7">
        <w:rPr>
          <w:color w:val="auto"/>
        </w:rPr>
        <w:t xml:space="preserve"> </w:t>
      </w:r>
      <w:r w:rsidR="00874EA0">
        <w:rPr>
          <w:color w:val="auto"/>
        </w:rPr>
        <w:t xml:space="preserve">są szczegółowe diagramy sekwencji uruchamiania i </w:t>
      </w:r>
      <w:r w:rsidR="00874EA0">
        <w:rPr>
          <w:color w:val="auto"/>
        </w:rPr>
        <w:lastRenderedPageBreak/>
        <w:t>uczenia sieci. Wszystkie diagramy z</w:t>
      </w:r>
      <w:r w:rsidR="00D61A56">
        <w:rPr>
          <w:color w:val="auto"/>
        </w:rPr>
        <w:t xml:space="preserve">ostały stworzone w programie </w:t>
      </w:r>
      <w:r w:rsidR="00D61A56" w:rsidRPr="00DD116D">
        <w:rPr>
          <w:rStyle w:val="PodkrelenieZnak"/>
        </w:rPr>
        <w:t>Visual Paradigm for UML 7.2</w:t>
      </w:r>
      <w:r w:rsidR="00B44654">
        <w:rPr>
          <w:color w:val="auto"/>
        </w:rPr>
        <w:t>.</w:t>
      </w:r>
    </w:p>
    <w:p w:rsidR="00B44654" w:rsidRPr="00ED676A" w:rsidRDefault="00B44654" w:rsidP="00B44654">
      <w:pPr>
        <w:pStyle w:val="Heading4"/>
      </w:pPr>
      <w:bookmarkStart w:id="72" w:name="_Toc261980730"/>
      <w:r>
        <w:t>Diagram komponentów</w:t>
      </w:r>
      <w:bookmarkEnd w:id="7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7690D" w:rsidTr="00E42DF2">
        <w:tc>
          <w:tcPr>
            <w:tcW w:w="8665" w:type="dxa"/>
          </w:tcPr>
          <w:p w:rsidR="00B44654" w:rsidRPr="00C7690D" w:rsidRDefault="00B44654" w:rsidP="00E42DF2">
            <w:pPr>
              <w:pStyle w:val="Podpisrysunku"/>
            </w:pPr>
            <w:r>
              <w:rPr>
                <w:noProof/>
                <w:lang w:val="en-US" w:eastAsia="en-US"/>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7690D" w:rsidTr="00E42DF2">
        <w:tc>
          <w:tcPr>
            <w:tcW w:w="8665" w:type="dxa"/>
          </w:tcPr>
          <w:p w:rsidR="00B44654" w:rsidRPr="00706697" w:rsidRDefault="00B44654" w:rsidP="007104E1">
            <w:pPr>
              <w:pStyle w:val="Podpisrysunku"/>
              <w:rPr>
                <w:rFonts w:ascii="Verdana" w:hAnsi="Verdana"/>
              </w:rPr>
            </w:pPr>
            <w:bookmarkStart w:id="73" w:name="_Toc262047786"/>
            <w:r w:rsidRPr="00706697">
              <w:rPr>
                <w:rFonts w:ascii="Verdana" w:hAnsi="Verdana"/>
              </w:rPr>
              <w:t xml:space="preserve">Rysunek </w:t>
            </w:r>
            <w:r w:rsidR="00A6099D" w:rsidRPr="00706697">
              <w:rPr>
                <w:rFonts w:ascii="Verdana" w:hAnsi="Verdana"/>
              </w:rPr>
              <w:fldChar w:fldCharType="begin"/>
            </w:r>
            <w:r w:rsidRPr="00706697">
              <w:rPr>
                <w:rFonts w:ascii="Verdana" w:hAnsi="Verdana"/>
              </w:rPr>
              <w:instrText xml:space="preserve"> SEQ Rysunek \* ARABIC </w:instrText>
            </w:r>
            <w:r w:rsidR="00A6099D" w:rsidRPr="00706697">
              <w:rPr>
                <w:rFonts w:ascii="Verdana" w:hAnsi="Verdana"/>
              </w:rPr>
              <w:fldChar w:fldCharType="separate"/>
            </w:r>
            <w:r w:rsidR="007104E1">
              <w:rPr>
                <w:rFonts w:ascii="Verdana" w:hAnsi="Verdana"/>
                <w:noProof/>
              </w:rPr>
              <w:t>13</w:t>
            </w:r>
            <w:r w:rsidR="00A6099D" w:rsidRPr="00706697">
              <w:rPr>
                <w:rFonts w:ascii="Verdana" w:hAnsi="Verdana"/>
              </w:rPr>
              <w:fldChar w:fldCharType="end"/>
            </w:r>
            <w:r w:rsidRPr="00706697">
              <w:rPr>
                <w:rFonts w:ascii="Verdana" w:hAnsi="Verdana"/>
              </w:rPr>
              <w:t>. Diagram komponentów biblioteki CNL</w:t>
            </w:r>
            <w:r w:rsidR="00DE29B7">
              <w:rPr>
                <w:rFonts w:ascii="Verdana" w:hAnsi="Verdana"/>
              </w:rPr>
              <w:t xml:space="preserve"> oraz jej otoczenia</w:t>
            </w:r>
            <w:bookmarkEnd w:id="73"/>
          </w:p>
        </w:tc>
      </w:tr>
    </w:tbl>
    <w:p w:rsidR="00B44654" w:rsidRPr="00ED676A" w:rsidRDefault="00B44654" w:rsidP="00B44654">
      <w:r>
        <w:t xml:space="preserve">Na powyższym diagramie widać, że program używający biblioteki, zarządza osobno obiektami zestawu testów i sieci neuronowej. Obiekt sieci neuronowej (np. obiekt klasy MLP) wywołuje metody statyczne klasy </w:t>
      </w:r>
      <w:r w:rsidRPr="00DD116D">
        <w:rPr>
          <w:rStyle w:val="KlasametodafunkcjaZnak"/>
        </w:rPr>
        <w:t>CUDATools</w:t>
      </w:r>
      <w:r>
        <w:t>, które z kolei wywołują kernele. Biblioteki zawarte w CUDA Toolkit oraz sterowniku graficznym kopiują wersję binarną kerneli do pamięci graficznej i uruchamiają je.</w:t>
      </w:r>
    </w:p>
    <w:p w:rsidR="00B44654" w:rsidRPr="00ED676A" w:rsidRDefault="00B44654" w:rsidP="00E414A4">
      <w:pPr>
        <w:rPr>
          <w:color w:val="auto"/>
        </w:rPr>
      </w:pP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Heading4"/>
      </w:pPr>
      <w:bookmarkStart w:id="74" w:name="_Toc261980729"/>
      <w:r>
        <w:lastRenderedPageBreak/>
        <w:t>Diagram klas</w:t>
      </w:r>
      <w:bookmarkEnd w:id="74"/>
    </w:p>
    <w:p w:rsid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r w:rsidR="004B6DD3">
        <w:t xml:space="preserve"> </w:t>
      </w:r>
      <w:r w:rsidR="002F3C7C">
        <w:t xml:space="preserve">Diagramy te zostały wygenerowane przez program </w:t>
      </w:r>
      <w:r w:rsidR="004564FA">
        <w:t>UML na podstawie kodu, dzięki czemu te diagramy dokładnie opisują kod aplikacji.</w:t>
      </w:r>
    </w:p>
    <w:p w:rsidR="002F3C7C" w:rsidRPr="001B73BF" w:rsidRDefault="002F3C7C" w:rsidP="001B73BF"/>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lang w:val="en-US" w:eastAsia="en-US"/>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5" w:name="_Toc262047787"/>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13</w:t>
            </w:r>
            <w:r w:rsidR="00A6099D"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5"/>
          </w:p>
        </w:tc>
      </w:tr>
    </w:tbl>
    <w:p w:rsidR="00F61ABD" w:rsidRDefault="00F61ABD" w:rsidP="00F61ABD">
      <w:pPr>
        <w:spacing w:after="200" w:line="276" w:lineRule="auto"/>
        <w:ind w:firstLine="0"/>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lang w:val="en-US" w:eastAsia="en-US"/>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6" w:name="_Toc262047788"/>
            <w:r w:rsidRPr="00706697">
              <w:rPr>
                <w:rFonts w:ascii="Verdana" w:hAnsi="Verdana"/>
              </w:rPr>
              <w:t xml:space="preserve">Rysunek </w:t>
            </w:r>
            <w:r w:rsidR="00A6099D" w:rsidRPr="00706697">
              <w:rPr>
                <w:rFonts w:ascii="Verdana" w:hAnsi="Verdana"/>
              </w:rPr>
              <w:fldChar w:fldCharType="begin"/>
            </w:r>
            <w:r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14</w:t>
            </w:r>
            <w:r w:rsidR="00A6099D"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6"/>
          </w:p>
        </w:tc>
      </w:tr>
    </w:tbl>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EE7224" w:rsidRPr="00ED676A" w:rsidRDefault="00B43119" w:rsidP="004F3A28">
      <w:pPr>
        <w:pStyle w:val="Heading4"/>
      </w:pPr>
      <w:bookmarkStart w:id="77" w:name="_Toc261980731"/>
      <w:r>
        <w:t>Diagram sekwencji</w:t>
      </w:r>
      <w:r w:rsidR="00652512">
        <w:t xml:space="preserve"> uczenia sieci</w:t>
      </w:r>
      <w:bookmarkEnd w:id="7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lang w:val="en-US" w:eastAsia="en-US"/>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8" w:name="_Toc262047789"/>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16</w:t>
            </w:r>
            <w:r w:rsidR="00A6099D"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8"/>
          </w:p>
        </w:tc>
      </w:tr>
    </w:tbl>
    <w:p w:rsidR="00773825" w:rsidRPr="00ED676A" w:rsidRDefault="00652512" w:rsidP="0041043C">
      <w:pPr>
        <w:spacing w:after="200" w:line="276" w:lineRule="auto"/>
        <w:rPr>
          <w:color w:val="auto"/>
        </w:rPr>
      </w:pPr>
      <w:r>
        <w:rPr>
          <w:color w:val="auto"/>
        </w:rPr>
        <w:t>Powyższy diagram ilustruje przypadek użycia biblioteki – uczenie nowo stworzonej sieci</w:t>
      </w:r>
      <w:r w:rsidR="00443C1F">
        <w:rPr>
          <w:color w:val="auto"/>
        </w:rPr>
        <w:t xml:space="preserve"> MLP</w:t>
      </w:r>
      <w:r>
        <w:rPr>
          <w:color w:val="auto"/>
        </w:rPr>
        <w:t xml:space="preserve">. </w:t>
      </w:r>
      <w:r w:rsidR="00443C1F">
        <w:rPr>
          <w:color w:val="auto"/>
        </w:rPr>
        <w:t>W tym celu n</w:t>
      </w:r>
      <w:r w:rsidR="0020451F">
        <w:rPr>
          <w:color w:val="auto"/>
        </w:rPr>
        <w:t xml:space="preserve">ajpierw należy stworzyć obiekt zestawu testów </w:t>
      </w:r>
      <w:r w:rsidR="0020451F">
        <w:rPr>
          <w:color w:val="auto"/>
        </w:rPr>
        <w:lastRenderedPageBreak/>
        <w:t>(</w:t>
      </w:r>
      <w:r w:rsidR="0020451F" w:rsidRPr="00443C1F">
        <w:rPr>
          <w:rStyle w:val="KlasametodafunkcjaZnak"/>
        </w:rPr>
        <w:t>InputTestSet</w:t>
      </w:r>
      <w:r w:rsidR="0020451F">
        <w:rPr>
          <w:color w:val="auto"/>
        </w:rPr>
        <w:t>) oraz załadować testy</w:t>
      </w:r>
      <w:r w:rsidR="00DD25E4">
        <w:rPr>
          <w:color w:val="auto"/>
        </w:rPr>
        <w:t xml:space="preserve"> z </w:t>
      </w:r>
      <w:r w:rsidR="0020451F">
        <w:rPr>
          <w:color w:val="auto"/>
        </w:rPr>
        <w:t xml:space="preserve">pliku. Następnie trzeba stworzyć obiekt sieci (klasy </w:t>
      </w:r>
      <w:r w:rsidR="0020451F" w:rsidRPr="00443C1F">
        <w:rPr>
          <w:rStyle w:val="KlasametodafunkcjaZnak"/>
        </w:rPr>
        <w:t>MLP</w:t>
      </w:r>
      <w:r w:rsidR="0020451F">
        <w:rPr>
          <w:color w:val="auto"/>
        </w:rPr>
        <w:t>),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r w:rsidR="0041043C">
        <w:rPr>
          <w:color w:val="auto"/>
        </w:rPr>
        <w:t xml:space="preserve"> Kod odpowiadający razem z dokładnym opisem wszystkich parametrów metod znajduje się w rozdziale </w:t>
      </w:r>
      <w:r w:rsidR="00A6099D">
        <w:rPr>
          <w:color w:val="auto"/>
        </w:rPr>
        <w:fldChar w:fldCharType="begin"/>
      </w:r>
      <w:r w:rsidR="0041043C">
        <w:rPr>
          <w:color w:val="auto"/>
        </w:rPr>
        <w:instrText xml:space="preserve"> REF _Ref261984161 \r \h </w:instrText>
      </w:r>
      <w:r w:rsidR="00A6099D">
        <w:rPr>
          <w:color w:val="auto"/>
        </w:rPr>
      </w:r>
      <w:r w:rsidR="00A6099D">
        <w:rPr>
          <w:color w:val="auto"/>
        </w:rPr>
        <w:fldChar w:fldCharType="separate"/>
      </w:r>
      <w:r w:rsidR="0041043C">
        <w:rPr>
          <w:color w:val="auto"/>
        </w:rPr>
        <w:t>4.1.3</w:t>
      </w:r>
      <w:r w:rsidR="00A6099D">
        <w:rPr>
          <w:color w:val="auto"/>
        </w:rPr>
        <w:fldChar w:fldCharType="end"/>
      </w:r>
      <w:r w:rsidR="0041043C">
        <w:rPr>
          <w:color w:val="auto"/>
        </w:rPr>
        <w:t>.</w:t>
      </w:r>
    </w:p>
    <w:p w:rsidR="001B7D2B" w:rsidRPr="00ED676A" w:rsidRDefault="001B7D2B" w:rsidP="00F05B9A">
      <w:pPr>
        <w:pStyle w:val="Heading3"/>
      </w:pPr>
      <w:bookmarkStart w:id="79" w:name="_Toc261980733"/>
      <w:bookmarkStart w:id="80" w:name="_Ref261984161"/>
      <w:bookmarkStart w:id="81" w:name="_Ref262048286"/>
      <w:r w:rsidRPr="00ED676A">
        <w:t>Struktura plików danych</w:t>
      </w:r>
      <w:bookmarkEnd w:id="79"/>
      <w:bookmarkEnd w:id="80"/>
      <w:bookmarkEnd w:id="81"/>
    </w:p>
    <w:p w:rsidR="00420509" w:rsidRPr="00ED676A" w:rsidRDefault="00420509" w:rsidP="00420509">
      <w:pPr>
        <w:rPr>
          <w:color w:val="auto"/>
        </w:rPr>
      </w:pPr>
      <w:r w:rsidRPr="00ED676A">
        <w:rPr>
          <w:color w:val="auto"/>
        </w:rPr>
        <w:t>P</w:t>
      </w:r>
      <w:r w:rsidR="009B708B">
        <w:rPr>
          <w:color w:val="auto"/>
        </w:rPr>
        <w:t>rogram wykonujący operacje na sieciach neuronowych, żeby mieć pełnię funkcjonalności</w:t>
      </w:r>
      <w:r w:rsidRPr="00ED676A">
        <w:rPr>
          <w:color w:val="auto"/>
        </w:rPr>
        <w:t>,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897"/>
        <w:gridCol w:w="2409"/>
        <w:gridCol w:w="2963"/>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07753A">
                <w:rPr>
                  <w:noProof/>
                </w:rPr>
                <w:t>2</w:t>
              </w:r>
            </w:fldSimple>
            <w:r>
              <w:t xml:space="preserve">. </w:t>
            </w:r>
            <w:bookmarkStart w:id="82" w:name="_Toc262047715"/>
            <w:r>
              <w:t>Formaty plików danych obsługiwane przez bibliotekę CNL</w:t>
            </w:r>
            <w:bookmarkEnd w:id="82"/>
          </w:p>
        </w:tc>
      </w:tr>
      <w:tr w:rsidR="00F331E7" w:rsidRPr="00ED676A" w:rsidTr="007104E1">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1897"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409"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2963"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7104E1">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1897"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409"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2963"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7104E1">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1897" w:type="dxa"/>
            <w:tcBorders>
              <w:left w:val="single" w:sz="8" w:space="0" w:color="auto"/>
              <w:bottom w:val="single" w:sz="4" w:space="0" w:color="auto"/>
            </w:tcBorders>
          </w:tcPr>
          <w:p w:rsidR="00F331E7" w:rsidRPr="00ED676A" w:rsidRDefault="009B708B" w:rsidP="00420509">
            <w:pPr>
              <w:ind w:firstLine="0"/>
              <w:rPr>
                <w:color w:val="auto"/>
              </w:rPr>
            </w:pPr>
            <w:r>
              <w:rPr>
                <w:color w:val="auto"/>
              </w:rPr>
              <w:t>Odczyt/Zapis</w:t>
            </w:r>
          </w:p>
        </w:tc>
        <w:tc>
          <w:tcPr>
            <w:tcW w:w="2409" w:type="dxa"/>
            <w:tcBorders>
              <w:bottom w:val="single" w:sz="4" w:space="0" w:color="auto"/>
            </w:tcBorders>
          </w:tcPr>
          <w:p w:rsidR="00F331E7" w:rsidRPr="00ED676A" w:rsidRDefault="009B708B" w:rsidP="00420509">
            <w:pPr>
              <w:ind w:firstLine="0"/>
              <w:rPr>
                <w:color w:val="auto"/>
              </w:rPr>
            </w:pPr>
            <w:r>
              <w:rPr>
                <w:color w:val="auto"/>
              </w:rPr>
              <w:t>Odczyt/Zapis</w:t>
            </w:r>
          </w:p>
        </w:tc>
        <w:tc>
          <w:tcPr>
            <w:tcW w:w="2963" w:type="dxa"/>
            <w:tcBorders>
              <w:bottom w:val="single" w:sz="4" w:space="0" w:color="auto"/>
              <w:right w:val="single" w:sz="12" w:space="0" w:color="auto"/>
            </w:tcBorders>
          </w:tcPr>
          <w:p w:rsidR="00F331E7" w:rsidRPr="00ED676A" w:rsidRDefault="009B708B" w:rsidP="00420509">
            <w:pPr>
              <w:ind w:firstLine="0"/>
              <w:rPr>
                <w:color w:val="auto"/>
              </w:rPr>
            </w:pPr>
            <w:r>
              <w:rPr>
                <w:color w:val="auto"/>
              </w:rPr>
              <w:t>Odczyt</w:t>
            </w:r>
          </w:p>
        </w:tc>
      </w:tr>
      <w:tr w:rsidR="00F331E7" w:rsidRPr="00ED676A" w:rsidTr="007104E1">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1897" w:type="dxa"/>
            <w:tcBorders>
              <w:left w:val="single" w:sz="8" w:space="0" w:color="auto"/>
              <w:bottom w:val="single" w:sz="12" w:space="0" w:color="auto"/>
            </w:tcBorders>
          </w:tcPr>
          <w:p w:rsidR="00F331E7" w:rsidRPr="00ED676A" w:rsidRDefault="00FA0212" w:rsidP="009B708B">
            <w:pPr>
              <w:ind w:firstLine="0"/>
              <w:jc w:val="left"/>
              <w:rPr>
                <w:color w:val="auto"/>
              </w:rPr>
            </w:pPr>
            <w:r w:rsidRPr="00ED676A">
              <w:rPr>
                <w:color w:val="auto"/>
              </w:rPr>
              <w:t>Cała struktura sieci</w:t>
            </w:r>
          </w:p>
        </w:tc>
        <w:tc>
          <w:tcPr>
            <w:tcW w:w="2409" w:type="dxa"/>
            <w:tcBorders>
              <w:bottom w:val="single" w:sz="12" w:space="0" w:color="auto"/>
            </w:tcBorders>
          </w:tcPr>
          <w:p w:rsidR="00F331E7" w:rsidRPr="00ED676A" w:rsidRDefault="00603388" w:rsidP="009B708B">
            <w:pPr>
              <w:ind w:firstLine="0"/>
              <w:jc w:val="left"/>
              <w:rPr>
                <w:color w:val="auto"/>
              </w:rPr>
            </w:pPr>
            <w:r w:rsidRPr="00ED676A">
              <w:rPr>
                <w:color w:val="auto"/>
              </w:rPr>
              <w:t xml:space="preserve">Wszystkie dane </w:t>
            </w:r>
            <w:r w:rsidR="008B70ED">
              <w:rPr>
                <w:color w:val="auto"/>
              </w:rPr>
              <w:t>zestawu testów</w:t>
            </w:r>
          </w:p>
        </w:tc>
        <w:tc>
          <w:tcPr>
            <w:tcW w:w="2963" w:type="dxa"/>
            <w:tcBorders>
              <w:bottom w:val="single" w:sz="12" w:space="0" w:color="auto"/>
              <w:right w:val="single" w:sz="12" w:space="0" w:color="auto"/>
            </w:tcBorders>
          </w:tcPr>
          <w:p w:rsidR="00F331E7" w:rsidRPr="00ED676A" w:rsidRDefault="00E702DD" w:rsidP="009B708B">
            <w:pPr>
              <w:ind w:firstLine="0"/>
              <w:jc w:val="left"/>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E42DF2" w:rsidRDefault="0013460A" w:rsidP="00420509">
      <w:pPr>
        <w:rPr>
          <w:color w:val="auto"/>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formacie CSV</w:t>
      </w:r>
      <w:r w:rsidR="00A3275D">
        <w:rPr>
          <w:color w:val="auto"/>
        </w:rPr>
        <w:t>, więc dodałem możliwość ich odczytania</w:t>
      </w:r>
      <w:r>
        <w:rPr>
          <w:color w:val="auto"/>
        </w:rPr>
        <w:t xml:space="preserve">.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t>
      </w:r>
      <w:r w:rsidR="00A3275D">
        <w:rPr>
          <w:color w:val="auto"/>
        </w:rPr>
        <w:t>W</w:t>
      </w:r>
      <w:r w:rsidR="00DD25E4">
        <w:rPr>
          <w:color w:val="auto"/>
        </w:rPr>
        <w:t> </w:t>
      </w:r>
      <w:r w:rsidR="0070479E">
        <w:rPr>
          <w:color w:val="auto"/>
        </w:rPr>
        <w:t>związku</w:t>
      </w:r>
      <w:r w:rsidR="00DD25E4">
        <w:rPr>
          <w:color w:val="auto"/>
        </w:rPr>
        <w:t xml:space="preserve"> z </w:t>
      </w:r>
      <w:r w:rsidR="0070479E">
        <w:rPr>
          <w:color w:val="auto"/>
        </w:rPr>
        <w:t xml:space="preserve">tym wybrałem </w:t>
      </w:r>
      <w:r w:rsidR="001E4523">
        <w:rPr>
          <w:color w:val="auto"/>
        </w:rPr>
        <w:t xml:space="preserve">popularny </w:t>
      </w:r>
      <w:r w:rsidR="000456A5">
        <w:rPr>
          <w:color w:val="auto"/>
        </w:rPr>
        <w:t>f</w:t>
      </w:r>
      <w:r w:rsidRPr="00ED676A">
        <w:rPr>
          <w:color w:val="auto"/>
        </w:rPr>
        <w:t>ormat plików XML</w:t>
      </w:r>
      <w:r w:rsidR="001E4523">
        <w:rPr>
          <w:color w:val="auto"/>
        </w:rPr>
        <w:t>.</w:t>
      </w:r>
      <w:r w:rsidRPr="00ED676A">
        <w:rPr>
          <w:color w:val="auto"/>
        </w:rPr>
        <w:t xml:space="preserve"> </w:t>
      </w:r>
      <w:r w:rsidR="007C4294">
        <w:rPr>
          <w:rFonts w:eastAsiaTheme="minorHAnsi"/>
          <w:color w:val="auto"/>
          <w:lang w:eastAsia="en-US"/>
        </w:rPr>
        <w:t>Dokładny format trzech powyżej opisanych typów plik</w:t>
      </w:r>
      <w:r w:rsidR="00CA1765">
        <w:rPr>
          <w:rFonts w:eastAsiaTheme="minorHAnsi"/>
          <w:color w:val="auto"/>
          <w:lang w:eastAsia="en-US"/>
        </w:rPr>
        <w:t xml:space="preserve">ów znajduje się w rozdziale </w:t>
      </w:r>
      <w:r w:rsidR="00A6099D">
        <w:rPr>
          <w:rFonts w:eastAsiaTheme="minorHAnsi"/>
          <w:color w:val="auto"/>
          <w:lang w:eastAsia="en-US"/>
        </w:rPr>
        <w:fldChar w:fldCharType="begin"/>
      </w:r>
      <w:r w:rsidR="00CA1765">
        <w:rPr>
          <w:rFonts w:eastAsiaTheme="minorHAnsi"/>
          <w:color w:val="auto"/>
          <w:lang w:eastAsia="en-US"/>
        </w:rPr>
        <w:instrText xml:space="preserve"> REF _Ref261986597 \r \h </w:instrText>
      </w:r>
      <w:r w:rsidR="00A6099D">
        <w:rPr>
          <w:rFonts w:eastAsiaTheme="minorHAnsi"/>
          <w:color w:val="auto"/>
          <w:lang w:eastAsia="en-US"/>
        </w:rPr>
      </w:r>
      <w:r w:rsidR="00A6099D">
        <w:rPr>
          <w:rFonts w:eastAsiaTheme="minorHAnsi"/>
          <w:color w:val="auto"/>
          <w:lang w:eastAsia="en-US"/>
        </w:rPr>
        <w:fldChar w:fldCharType="separate"/>
      </w:r>
      <w:r w:rsidR="00CA1765">
        <w:rPr>
          <w:rFonts w:eastAsiaTheme="minorHAnsi"/>
          <w:color w:val="auto"/>
          <w:lang w:eastAsia="en-US"/>
        </w:rPr>
        <w:t>8.2</w:t>
      </w:r>
      <w:r w:rsidR="00A6099D">
        <w:rPr>
          <w:rFonts w:eastAsiaTheme="minorHAnsi"/>
          <w:color w:val="auto"/>
          <w:lang w:eastAsia="en-US"/>
        </w:rPr>
        <w:fldChar w:fldCharType="end"/>
      </w:r>
      <w:r w:rsidR="00CA1765">
        <w:rPr>
          <w:rFonts w:eastAsiaTheme="minorHAnsi"/>
          <w:color w:val="auto"/>
          <w:lang w:eastAsia="en-US"/>
        </w:rPr>
        <w:t>.</w:t>
      </w:r>
    </w:p>
    <w:p w:rsidR="00F934FF" w:rsidRPr="00ED676A" w:rsidRDefault="00E42DF2" w:rsidP="00420509">
      <w:pPr>
        <w:rPr>
          <w:rFonts w:eastAsiaTheme="minorHAnsi"/>
          <w:color w:val="auto"/>
          <w:lang w:eastAsia="en-US"/>
        </w:rPr>
      </w:pPr>
      <w:r>
        <w:rPr>
          <w:rFonts w:eastAsiaTheme="minorHAnsi"/>
          <w:color w:val="auto"/>
          <w:lang w:eastAsia="en-US"/>
        </w:rPr>
        <w:t>W</w:t>
      </w:r>
      <w:r w:rsidR="00DD25E4">
        <w:rPr>
          <w:rFonts w:eastAsiaTheme="minorHAnsi"/>
          <w:color w:val="auto"/>
          <w:lang w:eastAsia="en-US"/>
        </w:rPr>
        <w:t>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w:t>
      </w:r>
      <w:r>
        <w:rPr>
          <w:rFonts w:eastAsiaTheme="minorHAnsi"/>
          <w:color w:val="auto"/>
          <w:lang w:eastAsia="en-US"/>
        </w:rPr>
        <w:t>e</w:t>
      </w:r>
      <w:r w:rsidR="0098072D" w:rsidRPr="00ED676A">
        <w:rPr>
          <w:rFonts w:eastAsiaTheme="minorHAnsi"/>
          <w:color w:val="auto"/>
          <w:lang w:eastAsia="en-US"/>
        </w:rPr>
        <w:t>ncja</w:t>
      </w:r>
      <w:r w:rsidR="00D42D61">
        <w:rPr>
          <w:rFonts w:eastAsiaTheme="minorHAnsi"/>
          <w:color w:val="auto"/>
          <w:lang w:eastAsia="en-US"/>
        </w:rPr>
        <w:t xml:space="preserve"> </w:t>
      </w:r>
      <w:r>
        <w:rPr>
          <w:rFonts w:eastAsiaTheme="minorHAnsi"/>
          <w:color w:val="auto"/>
          <w:lang w:eastAsia="en-US"/>
        </w:rPr>
        <w:t xml:space="preserve">generująca pliki </w:t>
      </w:r>
      <w:r w:rsidR="0098072D" w:rsidRPr="00ED676A">
        <w:rPr>
          <w:rFonts w:eastAsiaTheme="minorHAnsi"/>
          <w:color w:val="auto"/>
          <w:lang w:eastAsia="en-US"/>
        </w:rPr>
        <w:t>XML zestawu testów</w:t>
      </w:r>
      <w:r w:rsidR="00DD25E4">
        <w:rPr>
          <w:rFonts w:eastAsiaTheme="minorHAnsi"/>
          <w:color w:val="auto"/>
          <w:lang w:eastAsia="en-US"/>
        </w:rPr>
        <w:t xml:space="preserve"> i </w:t>
      </w:r>
      <w:r w:rsidR="0098072D" w:rsidRPr="00ED676A">
        <w:rPr>
          <w:rFonts w:eastAsiaTheme="minorHAnsi"/>
          <w:color w:val="auto"/>
          <w:lang w:eastAsia="en-US"/>
        </w:rPr>
        <w:t>sieci MLP</w:t>
      </w:r>
      <w:r w:rsidR="007C4294">
        <w:rPr>
          <w:rFonts w:eastAsiaTheme="minorHAnsi"/>
          <w:color w:val="auto"/>
          <w:lang w:eastAsia="en-US"/>
        </w:rPr>
        <w:t>.</w:t>
      </w:r>
      <w:r>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BA6923" w:rsidTr="00797745">
        <w:tc>
          <w:tcPr>
            <w:tcW w:w="8763" w:type="dxa"/>
            <w:tcBorders>
              <w:top w:val="nil"/>
              <w:left w:val="nil"/>
              <w:bottom w:val="nil"/>
              <w:right w:val="nil"/>
            </w:tcBorders>
          </w:tcPr>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InputTestSet testSetCSV;</w:t>
            </w:r>
            <w:r w:rsidRPr="00BA6923">
              <w:rPr>
                <w:rFonts w:ascii="Courier New" w:hAnsi="Courier New" w:cs="Courier New"/>
                <w:sz w:val="19"/>
                <w:szCs w:val="19"/>
              </w:rPr>
              <w:tab/>
            </w:r>
            <w:r w:rsidRPr="00BA6923">
              <w:rPr>
                <w:rFonts w:ascii="Courier New" w:hAnsi="Courier New" w:cs="Courier New"/>
                <w:color w:val="008000"/>
                <w:sz w:val="19"/>
                <w:szCs w:val="19"/>
              </w:rPr>
              <w:t>// Nowy zestaw testów</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OutputColumns;</w:t>
            </w:r>
            <w:r w:rsidRPr="00BA6923">
              <w:rPr>
                <w:rFonts w:ascii="Courier New" w:hAnsi="Courier New" w:cs="Courier New"/>
                <w:sz w:val="19"/>
                <w:szCs w:val="19"/>
              </w:rPr>
              <w:tab/>
            </w:r>
            <w:r w:rsidRPr="00BA6923">
              <w:rPr>
                <w:rFonts w:ascii="Courier New" w:hAnsi="Courier New" w:cs="Courier New"/>
                <w:color w:val="008000"/>
                <w:sz w:val="19"/>
                <w:szCs w:val="19"/>
              </w:rPr>
              <w:t>// Tworzenie listy numerów kolumn wyjściowych (wynikowych)</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vecOutputColumns.push_back(12);</w:t>
            </w:r>
            <w:r w:rsidRPr="00BA6923">
              <w:rPr>
                <w:rFonts w:ascii="Courier New" w:hAnsi="Courier New" w:cs="Courier New"/>
                <w:sz w:val="19"/>
                <w:szCs w:val="19"/>
              </w:rPr>
              <w:tab/>
            </w:r>
            <w:r w:rsidRPr="00BA6923">
              <w:rPr>
                <w:rFonts w:ascii="Courier New" w:hAnsi="Courier New" w:cs="Courier New"/>
                <w:color w:val="008000"/>
                <w:sz w:val="19"/>
                <w:szCs w:val="19"/>
              </w:rPr>
              <w:t>// Jedyna wyjściowa kolumna - indeks 12</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vector&lt;</w:t>
            </w:r>
            <w:r w:rsidRPr="00BA6923">
              <w:rPr>
                <w:rFonts w:ascii="Courier New" w:hAnsi="Courier New" w:cs="Courier New"/>
                <w:color w:val="0000FF"/>
                <w:sz w:val="19"/>
                <w:szCs w:val="19"/>
              </w:rPr>
              <w:t>int</w:t>
            </w:r>
            <w:r w:rsidRPr="00BA6923">
              <w:rPr>
                <w:rFonts w:ascii="Courier New" w:hAnsi="Courier New" w:cs="Courier New"/>
                <w:sz w:val="19"/>
                <w:szCs w:val="19"/>
              </w:rPr>
              <w:t>&gt; vecUnusedColumns;</w:t>
            </w:r>
            <w:r w:rsidRPr="00BA6923">
              <w:rPr>
                <w:rFonts w:ascii="Courier New" w:hAnsi="Courier New" w:cs="Courier New"/>
                <w:sz w:val="19"/>
                <w:szCs w:val="19"/>
              </w:rPr>
              <w:tab/>
            </w:r>
            <w:r w:rsidRPr="00BA6923">
              <w:rPr>
                <w:rFonts w:ascii="Courier New" w:hAnsi="Courier New" w:cs="Courier New"/>
                <w:color w:val="008000"/>
                <w:sz w:val="19"/>
                <w:szCs w:val="19"/>
              </w:rPr>
              <w:t>// Lista numerów kolumn nieużywanych - pusta</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testSetCSV.loadFromCSVFile</w:t>
            </w:r>
            <w:r w:rsidRPr="00BA6923">
              <w:rPr>
                <w:rFonts w:ascii="Courier New" w:hAnsi="Courier New" w:cs="Courier New"/>
                <w:sz w:val="19"/>
                <w:szCs w:val="19"/>
              </w:rPr>
              <w:tab/>
            </w:r>
            <w:r w:rsidRPr="00BA6923">
              <w:rPr>
                <w:rFonts w:ascii="Courier New" w:hAnsi="Courier New" w:cs="Courier New"/>
                <w:color w:val="008000"/>
                <w:sz w:val="19"/>
                <w:szCs w:val="19"/>
              </w:rPr>
              <w:t>// Ładowanie listy test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lastRenderedPageBreak/>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forestfires2.csv"</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l</w:t>
            </w:r>
            <w:r w:rsidR="00CE1B12" w:rsidRPr="00BA6923">
              <w:rPr>
                <w:rFonts w:ascii="Courier New" w:hAnsi="Courier New" w:cs="Courier New"/>
                <w:color w:val="008000"/>
                <w:sz w:val="19"/>
                <w:szCs w:val="19"/>
              </w:rPr>
              <w:t>ik wejściowy</w:t>
            </w:r>
            <w:r w:rsidR="00DD25E4" w:rsidRPr="00BA6923">
              <w:rPr>
                <w:rFonts w:ascii="Courier New" w:hAnsi="Courier New" w:cs="Courier New"/>
                <w:color w:val="008000"/>
                <w:sz w:val="19"/>
                <w:szCs w:val="19"/>
              </w:rPr>
              <w:t xml:space="preserve"> z </w:t>
            </w:r>
            <w:r w:rsidR="00CE1B12" w:rsidRPr="00BA6923">
              <w:rPr>
                <w:rFonts w:ascii="Courier New" w:hAnsi="Courier New" w:cs="Courier New"/>
                <w:color w:val="008000"/>
                <w:sz w:val="19"/>
                <w:szCs w:val="19"/>
              </w:rPr>
              <w:t>testami</w:t>
            </w:r>
            <w:r w:rsidR="00DD25E4" w:rsidRPr="00BA6923">
              <w:rPr>
                <w:rFonts w:ascii="Courier New" w:hAnsi="Courier New" w:cs="Courier New"/>
                <w:color w:val="008000"/>
                <w:sz w:val="19"/>
                <w:szCs w:val="19"/>
              </w:rPr>
              <w:t xml:space="preserve"> w </w:t>
            </w:r>
            <w:r w:rsidR="00CE1B12" w:rsidRPr="00BA6923">
              <w:rPr>
                <w:rFonts w:ascii="Courier New" w:hAnsi="Courier New" w:cs="Courier New"/>
                <w:color w:val="008000"/>
                <w:sz w:val="19"/>
                <w:szCs w:val="19"/>
              </w:rPr>
              <w:t>formac</w:t>
            </w:r>
            <w:r w:rsidR="004772D9" w:rsidRPr="00BA6923">
              <w:rPr>
                <w:rFonts w:ascii="Courier New" w:hAnsi="Courier New" w:cs="Courier New"/>
                <w:color w:val="008000"/>
                <w:sz w:val="19"/>
                <w:szCs w:val="19"/>
              </w:rPr>
              <w:t>ie CSV</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0000FF"/>
                <w:sz w:val="19"/>
                <w:szCs w:val="19"/>
              </w:rPr>
              <w:t>true</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ierwszy wiersz zawiera nazwy kolumn</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w:t>
            </w:r>
            <w:r w:rsidR="004772D9" w:rsidRPr="00BA6923">
              <w:rPr>
                <w:rFonts w:ascii="Courier New" w:hAnsi="Courier New" w:cs="Courier New"/>
                <w:color w:val="A31515"/>
                <w:sz w:val="19"/>
                <w:szCs w:val="19"/>
              </w:rPr>
              <w:t>','</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Określenie znaku oddzielającego elementy - przecinek</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OutputColumns</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wyjściowych</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vecUnusedColumns);</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Podanie listy kolumn nieużywanych</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MLP dummyNet;</w:t>
            </w:r>
            <w:r w:rsidRPr="00BA6923">
              <w:rPr>
                <w:rFonts w:ascii="Courier New" w:hAnsi="Courier New" w:cs="Courier New"/>
                <w:sz w:val="19"/>
                <w:szCs w:val="19"/>
              </w:rPr>
              <w:tab/>
            </w:r>
            <w:r w:rsidRPr="00BA6923">
              <w:rPr>
                <w:rFonts w:ascii="Courier New" w:hAnsi="Courier New" w:cs="Courier New"/>
                <w:color w:val="008000"/>
                <w:sz w:val="19"/>
                <w:szCs w:val="19"/>
              </w:rPr>
              <w:t>// Nowa sieć MLP</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setInputNeuronCount</w:t>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ejściowych</w:t>
            </w:r>
          </w:p>
          <w:p w:rsidR="004772D9" w:rsidRPr="00BA6923"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InputCount());</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color w:val="008000"/>
                <w:sz w:val="19"/>
                <w:szCs w:val="19"/>
              </w:rPr>
              <w:t>// Dodawanie warstwie ukrytej</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neuron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SIGMOID);</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Funkcja aktywancji</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warstwie ukrytej</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addNewLayer</w:t>
            </w:r>
            <w:r w:rsidRPr="00BA6923">
              <w:rPr>
                <w:rFonts w:ascii="Courier New" w:hAnsi="Courier New" w:cs="Courier New"/>
                <w:sz w:val="19"/>
                <w:szCs w:val="19"/>
              </w:rPr>
              <w:tab/>
            </w:r>
            <w:r w:rsidRPr="00BA6923">
              <w:rPr>
                <w:rFonts w:ascii="Courier New" w:hAnsi="Courier New" w:cs="Courier New"/>
                <w:color w:val="008000"/>
                <w:sz w:val="19"/>
                <w:szCs w:val="19"/>
              </w:rPr>
              <w:t>// Ustawienie ilości neuronów wyjściowych ...</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getOutputCount()</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 - tyle ile wyjść</w:t>
            </w:r>
            <w:r w:rsidR="00DD25E4" w:rsidRPr="00BA6923">
              <w:rPr>
                <w:rFonts w:ascii="Courier New" w:hAnsi="Courier New" w:cs="Courier New"/>
                <w:color w:val="008000"/>
                <w:sz w:val="19"/>
                <w:szCs w:val="19"/>
              </w:rPr>
              <w:t xml:space="preserve"> w </w:t>
            </w:r>
            <w:r w:rsidR="004772D9" w:rsidRPr="00BA6923">
              <w:rPr>
                <w:rFonts w:ascii="Courier New" w:hAnsi="Courier New" w:cs="Courier New"/>
                <w:color w:val="008000"/>
                <w:sz w:val="19"/>
                <w:szCs w:val="19"/>
              </w:rPr>
              <w:t>zestawie test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euron::NT_LINEAR);</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Wyjście sieci - linearne</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randomizeWeights(0.01,NULL);</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dobranie losowych wartości wag</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trainNetwork</w:t>
            </w:r>
            <w:r w:rsidRPr="00BA6923">
              <w:rPr>
                <w:rFonts w:ascii="Courier New" w:hAnsi="Courier New" w:cs="Courier New"/>
                <w:sz w:val="19"/>
                <w:szCs w:val="19"/>
              </w:rPr>
              <w:tab/>
            </w:r>
            <w:r w:rsidRPr="00BA6923">
              <w:rPr>
                <w:rFonts w:ascii="Courier New" w:hAnsi="Courier New" w:cs="Courier New"/>
                <w:color w:val="008000"/>
                <w:sz w:val="19"/>
                <w:szCs w:val="19"/>
              </w:rPr>
              <w:t>// Uczenie sieci przez CPU</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testSetCSV</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Uczenie wcześniej załadowanym zestawem testów</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6000</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sekwencji uczenia sieci</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0.01</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eta - czynnik uczenia</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1</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Ilość testów uczona</w:t>
            </w:r>
            <w:r w:rsidR="00D42D61" w:rsidRPr="00BA6923">
              <w:rPr>
                <w:rFonts w:ascii="Courier New" w:hAnsi="Courier New" w:cs="Courier New"/>
                <w:color w:val="008000"/>
                <w:sz w:val="19"/>
                <w:szCs w:val="19"/>
              </w:rPr>
              <w:t xml:space="preserve"> na </w:t>
            </w:r>
            <w:r w:rsidR="004772D9" w:rsidRPr="00BA6923">
              <w:rPr>
                <w:rFonts w:ascii="Courier New" w:hAnsi="Courier New" w:cs="Courier New"/>
                <w:color w:val="008000"/>
                <w:sz w:val="19"/>
                <w:szCs w:val="19"/>
              </w:rPr>
              <w:t>raz</w:t>
            </w:r>
          </w:p>
          <w:p w:rsidR="004772D9" w:rsidRPr="00BA6923"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ab/>
            </w:r>
            <w:r w:rsidR="004772D9" w:rsidRPr="00BA6923">
              <w:rPr>
                <w:rFonts w:ascii="Courier New" w:hAnsi="Courier New" w:cs="Courier New"/>
                <w:sz w:val="19"/>
                <w:szCs w:val="19"/>
              </w:rPr>
              <w:t>,NULL);</w:t>
            </w:r>
            <w:r w:rsidR="004772D9" w:rsidRPr="00BA6923">
              <w:rPr>
                <w:rFonts w:ascii="Courier New" w:hAnsi="Courier New" w:cs="Courier New"/>
                <w:sz w:val="19"/>
                <w:szCs w:val="19"/>
              </w:rPr>
              <w:tab/>
            </w:r>
            <w:r w:rsidR="004772D9" w:rsidRPr="00BA6923">
              <w:rPr>
                <w:rFonts w:ascii="Courier New" w:hAnsi="Courier New" w:cs="Courier New"/>
                <w:color w:val="008000"/>
                <w:sz w:val="19"/>
                <w:szCs w:val="19"/>
              </w:rPr>
              <w:t>// Generator liczb pseudolosowych - niepotrzebny</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executeNetwork(testSetCSV);</w:t>
            </w:r>
            <w:r w:rsidRPr="00BA6923">
              <w:rPr>
                <w:rFonts w:ascii="Courier New" w:hAnsi="Courier New" w:cs="Courier New"/>
                <w:sz w:val="19"/>
                <w:szCs w:val="19"/>
              </w:rPr>
              <w:tab/>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CPU</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dummyNet.executeNetworkGPU(testSetCSV);</w:t>
            </w:r>
            <w:r w:rsidRPr="00BA6923">
              <w:rPr>
                <w:rFonts w:ascii="Courier New" w:hAnsi="Courier New" w:cs="Courier New"/>
                <w:sz w:val="19"/>
                <w:szCs w:val="19"/>
              </w:rPr>
              <w:tab/>
            </w:r>
            <w:r w:rsidRPr="00BA6923">
              <w:rPr>
                <w:rFonts w:ascii="Courier New" w:hAnsi="Courier New" w:cs="Courier New"/>
                <w:color w:val="008000"/>
                <w:sz w:val="19"/>
                <w:szCs w:val="19"/>
              </w:rPr>
              <w:t>// Uruchomienie sieci</w:t>
            </w:r>
            <w:r w:rsidR="00D42D61" w:rsidRPr="00BA6923">
              <w:rPr>
                <w:rFonts w:ascii="Courier New" w:hAnsi="Courier New" w:cs="Courier New"/>
                <w:color w:val="008000"/>
                <w:sz w:val="19"/>
                <w:szCs w:val="19"/>
              </w:rPr>
              <w:t xml:space="preserve"> na </w:t>
            </w:r>
            <w:r w:rsidRPr="00BA6923">
              <w:rPr>
                <w:rFonts w:ascii="Courier New" w:hAnsi="Courier New" w:cs="Courier New"/>
                <w:color w:val="008000"/>
                <w:sz w:val="19"/>
                <w:szCs w:val="19"/>
              </w:rPr>
              <w:t>wszystkich testach przez GPU</w:t>
            </w: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BA6923"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BA6923">
              <w:rPr>
                <w:rFonts w:ascii="Courier New" w:hAnsi="Courier New" w:cs="Courier New"/>
                <w:sz w:val="19"/>
                <w:szCs w:val="19"/>
              </w:rPr>
              <w:t>testSetCSV.saveToFile(</w:t>
            </w:r>
            <w:r w:rsidRPr="00BA6923">
              <w:rPr>
                <w:rFonts w:ascii="Courier New" w:hAnsi="Courier New" w:cs="Courier New"/>
                <w:color w:val="A31515"/>
                <w:sz w:val="19"/>
                <w:szCs w:val="19"/>
              </w:rPr>
              <w:t>"TestSetFromCSV.xml"</w:t>
            </w:r>
            <w:r w:rsidRPr="00BA6923">
              <w:rPr>
                <w:rFonts w:ascii="Courier New" w:hAnsi="Courier New" w:cs="Courier New"/>
                <w:sz w:val="19"/>
                <w:szCs w:val="19"/>
              </w:rPr>
              <w:t>);</w:t>
            </w:r>
            <w:r w:rsidRPr="00BA6923">
              <w:rPr>
                <w:rFonts w:ascii="Courier New" w:hAnsi="Courier New" w:cs="Courier New"/>
                <w:color w:val="008000"/>
                <w:sz w:val="19"/>
                <w:szCs w:val="19"/>
              </w:rPr>
              <w:t>// Zapisywanie zestawu testów jako XML</w:t>
            </w:r>
          </w:p>
          <w:p w:rsidR="00F934FF" w:rsidRPr="00BA6923"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BA6923">
              <w:rPr>
                <w:rFonts w:ascii="Courier New" w:hAnsi="Courier New" w:cs="Courier New"/>
                <w:sz w:val="19"/>
                <w:szCs w:val="19"/>
              </w:rPr>
              <w:t>dummyNet.saveToFile(</w:t>
            </w:r>
            <w:r w:rsidRPr="00BA6923">
              <w:rPr>
                <w:rFonts w:ascii="Courier New" w:hAnsi="Courier New" w:cs="Courier New"/>
                <w:color w:val="A31515"/>
                <w:sz w:val="19"/>
                <w:szCs w:val="19"/>
              </w:rPr>
              <w:t>"NetworkStruct.xml"</w:t>
            </w:r>
            <w:r w:rsidRPr="00BA6923">
              <w:rPr>
                <w:rFonts w:ascii="Courier New" w:hAnsi="Courier New" w:cs="Courier New"/>
                <w:sz w:val="19"/>
                <w:szCs w:val="19"/>
              </w:rPr>
              <w:t>);</w:t>
            </w:r>
            <w:r w:rsidRPr="00BA6923">
              <w:rPr>
                <w:rFonts w:ascii="Courier New" w:hAnsi="Courier New" w:cs="Courier New"/>
                <w:sz w:val="19"/>
                <w:szCs w:val="19"/>
              </w:rPr>
              <w:tab/>
            </w:r>
            <w:r w:rsidRPr="00BA6923">
              <w:rPr>
                <w:rFonts w:ascii="Courier New" w:hAnsi="Courier New" w:cs="Courier New"/>
                <w:color w:val="008000"/>
                <w:sz w:val="19"/>
                <w:szCs w:val="19"/>
              </w:rPr>
              <w:t>// Zapisywanie sieci MLP jako XML</w:t>
            </w:r>
          </w:p>
        </w:tc>
      </w:tr>
    </w:tbl>
    <w:p w:rsidR="001B7D2B" w:rsidRPr="00ED676A" w:rsidRDefault="00E84C03" w:rsidP="00F05B9A">
      <w:pPr>
        <w:pStyle w:val="Heading3"/>
      </w:pPr>
      <w:bookmarkStart w:id="83" w:name="_Toc261980734"/>
      <w:r w:rsidRPr="00ED676A">
        <w:lastRenderedPageBreak/>
        <w:t>Katalogi</w:t>
      </w:r>
      <w:r w:rsidR="00DD25E4">
        <w:t xml:space="preserve"> i </w:t>
      </w:r>
      <w:r w:rsidRPr="00ED676A">
        <w:t>p</w:t>
      </w:r>
      <w:r w:rsidR="001B7D2B" w:rsidRPr="00ED676A">
        <w:t>liki</w:t>
      </w:r>
      <w:r w:rsidR="00DD25E4">
        <w:t xml:space="preserve"> w </w:t>
      </w:r>
      <w:r w:rsidR="001B7D2B" w:rsidRPr="00ED676A">
        <w:t>projekcie</w:t>
      </w:r>
      <w:bookmarkEnd w:id="83"/>
    </w:p>
    <w:p w:rsidR="001B7D2B"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006B1D90">
        <w:rPr>
          <w:color w:val="auto"/>
        </w:rPr>
        <w:t xml:space="preserve">projekcie Visual Studio 200. Na czerwono zaznaczone są katalogi programu, natomiast na </w:t>
      </w:r>
      <w:r w:rsidR="00855906">
        <w:rPr>
          <w:color w:val="auto"/>
        </w:rPr>
        <w:t xml:space="preserve">brązowo z wcięciem są zaznaczone pliki. Jeśli dana klasa jest umieszczona w pliku </w:t>
      </w:r>
      <w:r w:rsidR="00855906" w:rsidRPr="00855906">
        <w:rPr>
          <w:rStyle w:val="NazwaplikuZnak"/>
        </w:rPr>
        <w:t>.cpp</w:t>
      </w:r>
      <w:r w:rsidR="00855906">
        <w:rPr>
          <w:color w:val="auto"/>
        </w:rPr>
        <w:t xml:space="preserve"> oraz </w:t>
      </w:r>
      <w:r w:rsidR="00855906" w:rsidRPr="00855906">
        <w:rPr>
          <w:rStyle w:val="NazwaplikuZnak"/>
        </w:rPr>
        <w:t>.h</w:t>
      </w:r>
      <w:r w:rsidR="00855906">
        <w:rPr>
          <w:color w:val="auto"/>
        </w:rPr>
        <w:t xml:space="preserve">, to została wymieniona jako </w:t>
      </w:r>
      <w:r w:rsidR="00855906" w:rsidRPr="007104E1">
        <w:rPr>
          <w:rStyle w:val="NazwaplikuZnak"/>
        </w:rPr>
        <w:t>NazwaPliku.*</w:t>
      </w:r>
      <w:r w:rsidR="00855906" w:rsidRPr="00855906">
        <w:t>.</w:t>
      </w:r>
    </w:p>
    <w:tbl>
      <w:tblPr>
        <w:tblStyle w:val="TableGrid"/>
        <w:tblW w:w="0" w:type="auto"/>
        <w:tblLayout w:type="fixed"/>
        <w:tblLook w:val="04A0"/>
      </w:tblPr>
      <w:tblGrid>
        <w:gridCol w:w="2943"/>
        <w:gridCol w:w="5798"/>
      </w:tblGrid>
      <w:tr w:rsidR="00F24B75" w:rsidRPr="008F3111" w:rsidTr="00F24B75">
        <w:tc>
          <w:tcPr>
            <w:tcW w:w="8741" w:type="dxa"/>
            <w:gridSpan w:val="2"/>
            <w:tcBorders>
              <w:top w:val="nil"/>
              <w:left w:val="nil"/>
              <w:bottom w:val="single" w:sz="12" w:space="0" w:color="auto"/>
              <w:right w:val="nil"/>
            </w:tcBorders>
          </w:tcPr>
          <w:p w:rsidR="00F24B75" w:rsidRPr="008F3111" w:rsidRDefault="00F24B75" w:rsidP="00F24B75">
            <w:pPr>
              <w:ind w:firstLine="34"/>
              <w:rPr>
                <w:rFonts w:eastAsiaTheme="minorHAnsi"/>
                <w:noProof/>
                <w:lang w:eastAsia="en-US"/>
              </w:rPr>
            </w:pPr>
            <w:r>
              <w:t xml:space="preserve">Tabela </w:t>
            </w:r>
            <w:fldSimple w:instr=" SEQ Tabela \* ARABIC ">
              <w:r>
                <w:rPr>
                  <w:noProof/>
                </w:rPr>
                <w:t>3</w:t>
              </w:r>
            </w:fldSimple>
            <w:r>
              <w:t xml:space="preserve">. </w:t>
            </w:r>
            <w:bookmarkStart w:id="84" w:name="_Toc262047716"/>
            <w:r>
              <w:t xml:space="preserve">Lista katalogów i plików w projekcie </w:t>
            </w:r>
            <w:r w:rsidR="00FC13E0">
              <w:t xml:space="preserve">razem </w:t>
            </w:r>
            <w:r>
              <w:t>z opisami</w:t>
            </w:r>
            <w:bookmarkEnd w:id="84"/>
          </w:p>
        </w:tc>
      </w:tr>
      <w:tr w:rsidR="003D36F2" w:rsidRPr="008F3111" w:rsidTr="003D36F2">
        <w:tc>
          <w:tcPr>
            <w:tcW w:w="2943" w:type="dxa"/>
            <w:tcBorders>
              <w:top w:val="single" w:sz="12" w:space="0" w:color="auto"/>
              <w:left w:val="single" w:sz="12" w:space="0" w:color="auto"/>
              <w:bottom w:val="single" w:sz="8" w:space="0" w:color="auto"/>
            </w:tcBorders>
          </w:tcPr>
          <w:p w:rsidR="003D36F2" w:rsidRPr="003D36F2" w:rsidRDefault="003D36F2" w:rsidP="003D36F2">
            <w:pPr>
              <w:pStyle w:val="Podkrelenie"/>
              <w:rPr>
                <w:rFonts w:eastAsiaTheme="minorHAnsi"/>
                <w:lang w:eastAsia="en-US"/>
              </w:rPr>
            </w:pPr>
            <w:r w:rsidRPr="003D36F2">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3D36F2" w:rsidRDefault="003D36F2" w:rsidP="003D36F2">
            <w:pPr>
              <w:pStyle w:val="Podkrelenie"/>
              <w:rPr>
                <w:rFonts w:eastAsiaTheme="minorHAnsi"/>
                <w:lang w:eastAsia="en-US"/>
              </w:rPr>
            </w:pPr>
            <w:r w:rsidRPr="003D36F2">
              <w:rPr>
                <w:rFonts w:eastAsiaTheme="minorHAnsi"/>
                <w:lang w:eastAsia="en-US"/>
              </w:rPr>
              <w:t>Opis</w:t>
            </w:r>
          </w:p>
        </w:tc>
      </w:tr>
      <w:tr w:rsidR="008F3111" w:rsidRPr="008F3111" w:rsidTr="003D36F2">
        <w:tc>
          <w:tcPr>
            <w:tcW w:w="2943" w:type="dxa"/>
            <w:tcBorders>
              <w:top w:val="single" w:sz="8" w:space="0" w:color="auto"/>
              <w:left w:val="single" w:sz="12" w:space="0" w:color="auto"/>
            </w:tcBorders>
          </w:tcPr>
          <w:p w:rsidR="008F3111" w:rsidRPr="00772999"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F24B75" w:rsidRDefault="00FC13E0" w:rsidP="00FC13E0">
            <w:pPr>
              <w:ind w:firstLine="34"/>
              <w:rPr>
                <w:rFonts w:eastAsiaTheme="minorHAnsi"/>
                <w:noProof/>
                <w:sz w:val="20"/>
                <w:szCs w:val="20"/>
                <w:lang w:eastAsia="en-US"/>
              </w:rPr>
            </w:pPr>
            <w:r>
              <w:rPr>
                <w:rFonts w:eastAsiaTheme="minorHAnsi"/>
                <w:noProof/>
                <w:sz w:val="20"/>
                <w:szCs w:val="20"/>
                <w:lang w:eastAsia="en-US"/>
              </w:rPr>
              <w:t>Znajdują</w:t>
            </w:r>
            <w:r w:rsidR="008F3111" w:rsidRPr="00F24B75">
              <w:rPr>
                <w:rFonts w:eastAsiaTheme="minorHAnsi"/>
                <w:noProof/>
                <w:sz w:val="20"/>
                <w:szCs w:val="20"/>
                <w:lang w:eastAsia="en-US"/>
              </w:rPr>
              <w:t xml:space="preserve"> się tu wszystkie pliki mające bezpośredni związek z CUDA (pliki </w:t>
            </w:r>
            <w:r w:rsidRPr="006B1D90">
              <w:rPr>
                <w:rStyle w:val="NazwaplikuZnak"/>
                <w:rFonts w:eastAsiaTheme="minorHAnsi"/>
                <w:sz w:val="20"/>
                <w:szCs w:val="20"/>
              </w:rPr>
              <w:t>.cu</w:t>
            </w:r>
            <w:r w:rsidR="008F3111" w:rsidRPr="00F24B75">
              <w:rPr>
                <w:rFonts w:eastAsiaTheme="minorHAnsi"/>
                <w:noProof/>
                <w:sz w:val="20"/>
                <w:szCs w:val="20"/>
                <w:lang w:eastAsia="en-US"/>
              </w:rPr>
              <w:t>, pliki alokujące, kopiujące, usuwające pamięć GPU).</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F24B75" w:rsidRDefault="00FC13E0"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służąca do alokowania, kopiowania, usuwania p</w:t>
            </w:r>
            <w:r>
              <w:rPr>
                <w:rFonts w:eastAsiaTheme="minorHAnsi"/>
                <w:noProof/>
                <w:sz w:val="20"/>
                <w:szCs w:val="20"/>
                <w:lang w:eastAsia="en-US"/>
              </w:rPr>
              <w:t xml:space="preserve">amięci GPU, wywoływania plików </w:t>
            </w:r>
            <w:r w:rsidR="004F64E6" w:rsidRPr="006B1D90">
              <w:rPr>
                <w:rStyle w:val="NazwaplikuZnak"/>
                <w:rFonts w:eastAsiaTheme="minorHAnsi"/>
                <w:sz w:val="20"/>
                <w:szCs w:val="20"/>
              </w:rPr>
              <w:t>.cu</w:t>
            </w:r>
            <w:r w:rsidRPr="006B1D90">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F24B75" w:rsidRDefault="00FC13E0" w:rsidP="00FC13E0">
            <w:pPr>
              <w:ind w:firstLine="34"/>
              <w:rPr>
                <w:rFonts w:eastAsiaTheme="minorHAnsi"/>
                <w:noProof/>
                <w:sz w:val="20"/>
                <w:szCs w:val="20"/>
                <w:lang w:eastAsia="en-US"/>
              </w:rPr>
            </w:pPr>
            <w:r>
              <w:rPr>
                <w:rFonts w:eastAsiaTheme="minorHAnsi"/>
                <w:noProof/>
                <w:sz w:val="20"/>
                <w:szCs w:val="20"/>
                <w:lang w:eastAsia="en-US"/>
              </w:rPr>
              <w:t>M</w:t>
            </w:r>
            <w:r w:rsidR="004F64E6" w:rsidRPr="00F24B75">
              <w:rPr>
                <w:rFonts w:eastAsiaTheme="minorHAnsi"/>
                <w:noProof/>
                <w:sz w:val="20"/>
                <w:szCs w:val="20"/>
                <w:lang w:eastAsia="en-US"/>
              </w:rPr>
              <w:t>etody wywołująca kernele oraz kernele obliczający wyjście warstwy sieci i kernele ucząc</w:t>
            </w:r>
            <w:r>
              <w:rPr>
                <w:rFonts w:eastAsiaTheme="minorHAnsi"/>
                <w:noProof/>
                <w:sz w:val="20"/>
                <w:szCs w:val="20"/>
                <w:lang w:eastAsia="en-US"/>
              </w:rPr>
              <w:t>e</w:t>
            </w:r>
            <w:r w:rsidR="004F64E6" w:rsidRPr="00F24B75">
              <w:rPr>
                <w:rFonts w:eastAsiaTheme="minorHAnsi"/>
                <w:noProof/>
                <w:sz w:val="20"/>
                <w:szCs w:val="20"/>
                <w:lang w:eastAsia="en-US"/>
              </w:rPr>
              <w:t xml:space="preserve"> sieć</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liki potrzebne do ogólnego działania projektu.</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F24B75" w:rsidRDefault="00FC13E0" w:rsidP="00FC13E0">
            <w:pPr>
              <w:ind w:firstLine="34"/>
              <w:rPr>
                <w:rFonts w:eastAsiaTheme="minorHAnsi"/>
                <w:noProof/>
                <w:sz w:val="20"/>
                <w:szCs w:val="20"/>
                <w:lang w:eastAsia="en-US"/>
              </w:rPr>
            </w:pPr>
            <w:r>
              <w:rPr>
                <w:rFonts w:eastAsiaTheme="minorHAnsi"/>
                <w:noProof/>
                <w:sz w:val="20"/>
                <w:szCs w:val="20"/>
                <w:lang w:eastAsia="en-US"/>
              </w:rPr>
              <w:t xml:space="preserve">Zawiera funkcję </w:t>
            </w:r>
            <w:r w:rsidRPr="006B1D90">
              <w:rPr>
                <w:rStyle w:val="KlasametodafunkcjaZnak"/>
                <w:rFonts w:eastAsiaTheme="minorHAnsi"/>
                <w:sz w:val="20"/>
                <w:szCs w:val="20"/>
              </w:rPr>
              <w:t>main</w:t>
            </w:r>
            <w:r>
              <w:rPr>
                <w:rFonts w:eastAsiaTheme="minorHAnsi"/>
                <w:noProof/>
                <w:sz w:val="20"/>
                <w:szCs w:val="20"/>
                <w:lang w:eastAsia="en-US"/>
              </w:rPr>
              <w:t xml:space="preserve"> programu</w:t>
            </w:r>
            <w:r w:rsidR="004F64E6" w:rsidRPr="00F24B75">
              <w:rPr>
                <w:rFonts w:eastAsiaTheme="minorHAnsi"/>
                <w:noProof/>
                <w:sz w:val="20"/>
                <w:szCs w:val="20"/>
                <w:lang w:eastAsia="en-US"/>
              </w:rPr>
              <w:t xml:space="preserve">, wywołuje podstawowe operacje na sieci i testach, </w:t>
            </w:r>
            <w:r>
              <w:rPr>
                <w:rFonts w:eastAsiaTheme="minorHAnsi"/>
                <w:noProof/>
                <w:sz w:val="20"/>
                <w:szCs w:val="20"/>
                <w:lang w:eastAsia="en-US"/>
              </w:rPr>
              <w:t>sprawdza</w:t>
            </w:r>
            <w:r w:rsidR="004F64E6" w:rsidRPr="00F24B75">
              <w:rPr>
                <w:rFonts w:eastAsiaTheme="minorHAnsi"/>
                <w:noProof/>
                <w:sz w:val="20"/>
                <w:szCs w:val="20"/>
                <w:lang w:eastAsia="en-US"/>
              </w:rPr>
              <w:t xml:space="preserve"> poprawność działania programu</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G</w:t>
            </w:r>
            <w:r w:rsidR="004F64E6" w:rsidRPr="00F24B75">
              <w:rPr>
                <w:rFonts w:eastAsiaTheme="minorHAnsi"/>
                <w:noProof/>
                <w:sz w:val="20"/>
                <w:szCs w:val="20"/>
                <w:lang w:eastAsia="en-US"/>
              </w:rPr>
              <w:t>lobalne funkcje, nie pasujące nigdzie indziej</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logująca. Zapisuje logi do pliku i/lub na ekran</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F24B75" w:rsidRDefault="004F64E6" w:rsidP="00EF11BB">
            <w:pPr>
              <w:ind w:firstLine="34"/>
              <w:rPr>
                <w:rFonts w:eastAsiaTheme="minorHAnsi"/>
                <w:noProof/>
                <w:sz w:val="20"/>
                <w:szCs w:val="20"/>
                <w:lang w:eastAsia="en-US"/>
              </w:rPr>
            </w:pPr>
            <w:r w:rsidRPr="00F24B75">
              <w:rPr>
                <w:rFonts w:eastAsiaTheme="minorHAnsi"/>
                <w:noProof/>
                <w:sz w:val="20"/>
                <w:szCs w:val="20"/>
                <w:lang w:eastAsia="en-US"/>
              </w:rPr>
              <w:t>Klasa generująca liczby pseudolosowe</w:t>
            </w:r>
            <w:r w:rsidR="00EF11BB">
              <w:rPr>
                <w:rFonts w:eastAsiaTheme="minorHAnsi"/>
                <w:noProof/>
                <w:sz w:val="20"/>
                <w:szCs w:val="20"/>
                <w:lang w:eastAsia="en-US"/>
              </w:rPr>
              <w:t xml:space="preserve">. Bliżej opisana w rozdziale </w:t>
            </w:r>
            <w:r w:rsidR="00A6099D">
              <w:rPr>
                <w:rFonts w:eastAsiaTheme="minorHAnsi"/>
                <w:noProof/>
                <w:sz w:val="20"/>
                <w:szCs w:val="20"/>
                <w:lang w:eastAsia="en-US"/>
              </w:rPr>
              <w:fldChar w:fldCharType="begin"/>
            </w:r>
            <w:r w:rsidR="00EF11BB">
              <w:rPr>
                <w:rFonts w:eastAsiaTheme="minorHAnsi"/>
                <w:noProof/>
                <w:sz w:val="20"/>
                <w:szCs w:val="20"/>
                <w:lang w:eastAsia="en-US"/>
              </w:rPr>
              <w:instrText xml:space="preserve"> REF _Ref261988254 \r \h </w:instrText>
            </w:r>
            <w:r w:rsidR="00A6099D">
              <w:rPr>
                <w:rFonts w:eastAsiaTheme="minorHAnsi"/>
                <w:noProof/>
                <w:sz w:val="20"/>
                <w:szCs w:val="20"/>
                <w:lang w:eastAsia="en-US"/>
              </w:rPr>
            </w:r>
            <w:r w:rsidR="00A6099D">
              <w:rPr>
                <w:rFonts w:eastAsiaTheme="minorHAnsi"/>
                <w:noProof/>
                <w:sz w:val="20"/>
                <w:szCs w:val="20"/>
                <w:lang w:eastAsia="en-US"/>
              </w:rPr>
              <w:fldChar w:fldCharType="separate"/>
            </w:r>
            <w:r w:rsidR="00EF11BB">
              <w:rPr>
                <w:rFonts w:eastAsiaTheme="minorHAnsi"/>
                <w:noProof/>
                <w:sz w:val="20"/>
                <w:szCs w:val="20"/>
                <w:lang w:eastAsia="en-US"/>
              </w:rPr>
              <w:t>4.5.1</w:t>
            </w:r>
            <w:r w:rsidR="00A6099D">
              <w:rPr>
                <w:rFonts w:eastAsiaTheme="minorHAnsi"/>
                <w:noProof/>
                <w:sz w:val="20"/>
                <w:szCs w:val="20"/>
                <w:lang w:eastAsia="en-US"/>
              </w:rPr>
              <w:fldChar w:fldCharType="end"/>
            </w:r>
            <w:r w:rsidR="00EF11BB">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P</w:t>
            </w:r>
            <w:r w:rsidR="004F64E6" w:rsidRPr="00F24B75">
              <w:rPr>
                <w:rFonts w:eastAsiaTheme="minorHAnsi"/>
                <w:noProof/>
                <w:sz w:val="20"/>
                <w:szCs w:val="20"/>
                <w:lang w:eastAsia="en-US"/>
              </w:rPr>
              <w:t xml:space="preserve">rekompilowany nagłówek </w:t>
            </w:r>
            <w:r>
              <w:rPr>
                <w:rFonts w:eastAsiaTheme="minorHAnsi"/>
                <w:noProof/>
                <w:sz w:val="20"/>
                <w:szCs w:val="20"/>
                <w:lang w:eastAsia="en-US"/>
              </w:rPr>
              <w:t>–</w:t>
            </w:r>
            <w:r w:rsidR="004F64E6" w:rsidRPr="00F24B75">
              <w:rPr>
                <w:rFonts w:eastAsiaTheme="minorHAnsi"/>
                <w:noProof/>
                <w:sz w:val="20"/>
                <w:szCs w:val="20"/>
                <w:lang w:eastAsia="en-US"/>
              </w:rPr>
              <w:t xml:space="preserve"> </w:t>
            </w:r>
            <w:r>
              <w:rPr>
                <w:rFonts w:eastAsiaTheme="minorHAnsi"/>
                <w:noProof/>
                <w:sz w:val="20"/>
                <w:szCs w:val="20"/>
                <w:lang w:eastAsia="en-US"/>
              </w:rPr>
              <w:t xml:space="preserve">użyty </w:t>
            </w:r>
            <w:r w:rsidR="004F64E6" w:rsidRPr="00F24B75">
              <w:rPr>
                <w:rFonts w:eastAsiaTheme="minorHAnsi"/>
                <w:noProof/>
                <w:sz w:val="20"/>
                <w:szCs w:val="20"/>
                <w:lang w:eastAsia="en-US"/>
              </w:rPr>
              <w:t>dla szybszej kompilacji</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 xml:space="preserve">Katalog zawierający klasy </w:t>
            </w:r>
            <w:r w:rsidRPr="006B1D90">
              <w:rPr>
                <w:rStyle w:val="KlasametodafunkcjaZnak"/>
                <w:rFonts w:eastAsiaTheme="minorHAnsi"/>
                <w:sz w:val="20"/>
                <w:szCs w:val="20"/>
              </w:rPr>
              <w:t>InputTest</w:t>
            </w:r>
            <w:r w:rsidRPr="00F24B75">
              <w:rPr>
                <w:rFonts w:eastAsiaTheme="minorHAnsi"/>
                <w:noProof/>
                <w:sz w:val="20"/>
                <w:szCs w:val="20"/>
                <w:lang w:eastAsia="en-US"/>
              </w:rPr>
              <w:t xml:space="preserve"> i </w:t>
            </w:r>
            <w:r w:rsidRPr="006B1D90">
              <w:rPr>
                <w:rStyle w:val="KlasametodafunkcjaZnak"/>
                <w:rFonts w:eastAsiaTheme="minorHAnsi"/>
                <w:sz w:val="20"/>
                <w:szCs w:val="20"/>
              </w:rPr>
              <w:t>InputTestSet</w:t>
            </w:r>
            <w:r w:rsidRPr="00F24B75">
              <w:rPr>
                <w:rFonts w:eastAsiaTheme="minorHAnsi"/>
                <w:noProof/>
                <w:sz w:val="20"/>
                <w:szCs w:val="20"/>
                <w:lang w:eastAsia="en-US"/>
              </w:rPr>
              <w:t>. Te klasy służą do zarządzania testami, w założeniu mogą być używane też w innych rodzajach sieci niż MLP.</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F24B75" w:rsidRDefault="00EF11BB" w:rsidP="00EF11BB">
            <w:pPr>
              <w:ind w:firstLine="34"/>
              <w:rPr>
                <w:rFonts w:eastAsiaTheme="minorHAnsi"/>
                <w:noProof/>
                <w:sz w:val="20"/>
                <w:szCs w:val="20"/>
                <w:lang w:eastAsia="en-US"/>
              </w:rPr>
            </w:pPr>
            <w:r>
              <w:rPr>
                <w:rFonts w:eastAsiaTheme="minorHAnsi"/>
                <w:noProof/>
                <w:sz w:val="20"/>
                <w:szCs w:val="20"/>
                <w:lang w:eastAsia="en-US"/>
              </w:rPr>
              <w:t>Klasa zawiera i</w:t>
            </w:r>
            <w:r w:rsidR="004F64E6" w:rsidRPr="00F24B75">
              <w:rPr>
                <w:rFonts w:eastAsiaTheme="minorHAnsi"/>
                <w:noProof/>
                <w:sz w:val="20"/>
                <w:szCs w:val="20"/>
                <w:lang w:eastAsia="en-US"/>
              </w:rPr>
              <w:t>nformacje o mapowaniu jednego atrybutu (kolumny) zestawu testów.</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F24B75" w:rsidRDefault="00EF11BB" w:rsidP="00C122A5">
            <w:pPr>
              <w:ind w:firstLine="34"/>
              <w:rPr>
                <w:rFonts w:eastAsiaTheme="minorHAnsi"/>
                <w:noProof/>
                <w:sz w:val="20"/>
                <w:szCs w:val="20"/>
                <w:lang w:eastAsia="en-US"/>
              </w:rPr>
            </w:pPr>
            <w:r>
              <w:rPr>
                <w:rFonts w:eastAsiaTheme="minorHAnsi"/>
                <w:noProof/>
                <w:sz w:val="20"/>
                <w:szCs w:val="20"/>
                <w:lang w:eastAsia="en-US"/>
              </w:rPr>
              <w:t>Z</w:t>
            </w:r>
            <w:r w:rsidR="004F64E6" w:rsidRPr="00F24B75">
              <w:rPr>
                <w:rFonts w:eastAsiaTheme="minorHAnsi"/>
                <w:noProof/>
                <w:sz w:val="20"/>
                <w:szCs w:val="20"/>
                <w:lang w:eastAsia="en-US"/>
              </w:rPr>
              <w:t>awiera informacje o jednym teście - wejścia, oczekiwane wyjścia, oraz ostatnie wyjścia sieci wygenerowane na CPU i GPU</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Zawiera informacje o zestawie testów. Zestawy testów można wczytywać/zapisywać do pliku</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772999">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liki związane bezpośrednio z implementacją sieci neuronowej MLP.</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Z</w:t>
            </w:r>
            <w:r w:rsidR="004F64E6" w:rsidRPr="00F24B75">
              <w:rPr>
                <w:rFonts w:eastAsiaTheme="minorHAnsi"/>
                <w:noProof/>
                <w:sz w:val="20"/>
                <w:szCs w:val="20"/>
                <w:lang w:eastAsia="en-US"/>
              </w:rPr>
              <w:t>awiera informacje o sieci MLP. Klasa dziedziczy z klasy NeuralNetwork. Implementuje wiele metod abstrakcyjnych z klasy bazowej.</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liki związane z ogólnym działaniem sieci neuronowych. W założeniu mają z nich korzystać wszystkie rodzaje sieci neuronowych.</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zawiera informacje o generycznym neuronie.</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zawiera informacje o wartstwie sieci.</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K</w:t>
            </w:r>
            <w:r w:rsidR="004F64E6" w:rsidRPr="00F24B75">
              <w:rPr>
                <w:rFonts w:eastAsiaTheme="minorHAnsi"/>
                <w:noProof/>
                <w:sz w:val="20"/>
                <w:szCs w:val="20"/>
                <w:lang w:eastAsia="en-US"/>
              </w:rPr>
              <w:t>lasa bazowa sieci neuronowej. Zawiera wiele metod abstrakcyjnych do zaimplementowania w klasach pochodnych.</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F24B75" w:rsidRDefault="00045008" w:rsidP="00045008">
            <w:pPr>
              <w:ind w:firstLine="34"/>
              <w:rPr>
                <w:rFonts w:eastAsiaTheme="minorHAnsi"/>
                <w:noProof/>
                <w:sz w:val="20"/>
                <w:szCs w:val="20"/>
                <w:lang w:eastAsia="en-US"/>
              </w:rPr>
            </w:pPr>
            <w:r>
              <w:rPr>
                <w:rFonts w:eastAsiaTheme="minorHAnsi"/>
                <w:noProof/>
                <w:sz w:val="20"/>
                <w:szCs w:val="20"/>
                <w:lang w:eastAsia="en-US"/>
              </w:rPr>
              <w:t>P</w:t>
            </w:r>
            <w:r w:rsidR="004F64E6" w:rsidRPr="00F24B75">
              <w:rPr>
                <w:rFonts w:eastAsiaTheme="minorHAnsi"/>
                <w:noProof/>
                <w:sz w:val="20"/>
                <w:szCs w:val="20"/>
                <w:lang w:eastAsia="en-US"/>
              </w:rPr>
              <w:t xml:space="preserve">liki nie używane </w:t>
            </w:r>
            <w:r>
              <w:rPr>
                <w:rFonts w:eastAsiaTheme="minorHAnsi"/>
                <w:noProof/>
                <w:sz w:val="20"/>
                <w:szCs w:val="20"/>
                <w:lang w:eastAsia="en-US"/>
              </w:rPr>
              <w:t xml:space="preserve">podczas </w:t>
            </w:r>
            <w:r w:rsidR="004F64E6" w:rsidRPr="00F24B75">
              <w:rPr>
                <w:rFonts w:eastAsiaTheme="minorHAnsi"/>
                <w:noProof/>
                <w:sz w:val="20"/>
                <w:szCs w:val="20"/>
                <w:lang w:eastAsia="en-US"/>
              </w:rPr>
              <w:t>kompilacji</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F24B75" w:rsidRDefault="00045008" w:rsidP="00045008">
            <w:pPr>
              <w:ind w:firstLine="34"/>
              <w:rPr>
                <w:rFonts w:eastAsiaTheme="minorHAnsi"/>
                <w:noProof/>
                <w:sz w:val="20"/>
                <w:szCs w:val="20"/>
                <w:lang w:eastAsia="en-US"/>
              </w:rPr>
            </w:pPr>
            <w:r>
              <w:rPr>
                <w:rFonts w:eastAsiaTheme="minorHAnsi"/>
                <w:noProof/>
                <w:sz w:val="20"/>
                <w:szCs w:val="20"/>
                <w:lang w:eastAsia="en-US"/>
              </w:rPr>
              <w:t>Plik zawierający info</w:t>
            </w:r>
            <w:r w:rsidR="004F64E6" w:rsidRPr="00F24B75">
              <w:rPr>
                <w:rFonts w:eastAsiaTheme="minorHAnsi"/>
                <w:noProof/>
                <w:sz w:val="20"/>
                <w:szCs w:val="20"/>
                <w:lang w:eastAsia="en-US"/>
              </w:rPr>
              <w:t>r</w:t>
            </w:r>
            <w:r>
              <w:rPr>
                <w:rFonts w:eastAsiaTheme="minorHAnsi"/>
                <w:noProof/>
                <w:sz w:val="20"/>
                <w:szCs w:val="20"/>
                <w:lang w:eastAsia="en-US"/>
              </w:rPr>
              <w:t>m</w:t>
            </w:r>
            <w:r w:rsidR="004F64E6" w:rsidRPr="00F24B75">
              <w:rPr>
                <w:rFonts w:eastAsiaTheme="minorHAnsi"/>
                <w:noProof/>
                <w:sz w:val="20"/>
                <w:szCs w:val="20"/>
                <w:lang w:eastAsia="en-US"/>
              </w:rPr>
              <w:t xml:space="preserve">acje o kompilacji plików </w:t>
            </w:r>
            <w:r w:rsidRPr="006B1D90">
              <w:rPr>
                <w:rStyle w:val="NazwaplikuZnak"/>
                <w:rFonts w:eastAsiaTheme="minorHAnsi"/>
                <w:sz w:val="20"/>
                <w:szCs w:val="20"/>
              </w:rPr>
              <w:t>.cu</w:t>
            </w:r>
            <w:r w:rsidR="004F64E6" w:rsidRPr="00F24B75">
              <w:rPr>
                <w:rFonts w:eastAsiaTheme="minorHAnsi"/>
                <w:noProof/>
                <w:sz w:val="20"/>
                <w:szCs w:val="20"/>
                <w:lang w:eastAsia="en-US"/>
              </w:rPr>
              <w:t xml:space="preserve"> dla Visual Studio 2008</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Diagramy UML w programie Visual Paradigm</w:t>
            </w:r>
            <w:r w:rsidR="00045008">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F24B75" w:rsidRDefault="00045008" w:rsidP="00C122A5">
            <w:pPr>
              <w:ind w:firstLine="34"/>
              <w:rPr>
                <w:rFonts w:eastAsiaTheme="minorHAnsi"/>
                <w:noProof/>
                <w:sz w:val="20"/>
                <w:szCs w:val="20"/>
                <w:lang w:eastAsia="en-US"/>
              </w:rPr>
            </w:pPr>
            <w:r>
              <w:rPr>
                <w:rFonts w:eastAsiaTheme="minorHAnsi"/>
                <w:noProof/>
                <w:sz w:val="20"/>
                <w:szCs w:val="20"/>
                <w:lang w:eastAsia="en-US"/>
              </w:rPr>
              <w:t>P</w:t>
            </w:r>
            <w:r w:rsidR="004F64E6" w:rsidRPr="00F24B75">
              <w:rPr>
                <w:rFonts w:eastAsiaTheme="minorHAnsi"/>
                <w:noProof/>
                <w:sz w:val="20"/>
                <w:szCs w:val="20"/>
                <w:lang w:eastAsia="en-US"/>
              </w:rPr>
              <w:t>omocniczy plik Excela z wygenerowanymi wykresami jakości uczenia</w:t>
            </w:r>
            <w:r>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772999">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F24B75" w:rsidRDefault="004F64E6" w:rsidP="00045008">
            <w:pPr>
              <w:ind w:firstLine="34"/>
              <w:rPr>
                <w:rFonts w:eastAsiaTheme="minorHAnsi"/>
                <w:noProof/>
                <w:sz w:val="20"/>
                <w:szCs w:val="20"/>
                <w:lang w:eastAsia="en-US"/>
              </w:rPr>
            </w:pPr>
            <w:r w:rsidRPr="00F24B75">
              <w:rPr>
                <w:rFonts w:eastAsiaTheme="minorHAnsi"/>
                <w:noProof/>
                <w:sz w:val="20"/>
                <w:szCs w:val="20"/>
                <w:lang w:eastAsia="en-US"/>
              </w:rPr>
              <w:t>Wszystkie pliki związane z biblioteką</w:t>
            </w:r>
            <w:r w:rsidR="00045008">
              <w:rPr>
                <w:rFonts w:eastAsiaTheme="minorHAnsi"/>
                <w:noProof/>
                <w:sz w:val="20"/>
                <w:szCs w:val="20"/>
                <w:lang w:eastAsia="en-US"/>
              </w:rPr>
              <w:t xml:space="preserve"> TinyXML (w</w:t>
            </w:r>
            <w:r w:rsidRPr="00F24B75">
              <w:rPr>
                <w:rFonts w:eastAsiaTheme="minorHAnsi"/>
                <w:noProof/>
                <w:sz w:val="20"/>
                <w:szCs w:val="20"/>
                <w:lang w:eastAsia="en-US"/>
              </w:rPr>
              <w:t xml:space="preserve"> niewielkim stopniu zmodyfikowałem pliki </w:t>
            </w:r>
            <w:r w:rsidRPr="006B1D90">
              <w:rPr>
                <w:rStyle w:val="NazwaplikuZnak"/>
                <w:rFonts w:eastAsiaTheme="minorHAnsi"/>
                <w:sz w:val="20"/>
                <w:szCs w:val="20"/>
              </w:rPr>
              <w:t>tinystr.</w:t>
            </w:r>
            <w:r w:rsidR="00045008" w:rsidRPr="006B1D90">
              <w:rPr>
                <w:rStyle w:val="NazwaplikuZnak"/>
                <w:rFonts w:eastAsiaTheme="minorHAnsi"/>
                <w:sz w:val="20"/>
                <w:szCs w:val="20"/>
              </w:rPr>
              <w:t>c</w:t>
            </w:r>
            <w:r w:rsidRPr="006B1D90">
              <w:rPr>
                <w:rStyle w:val="NazwaplikuZnak"/>
                <w:rFonts w:eastAsiaTheme="minorHAnsi"/>
                <w:sz w:val="20"/>
                <w:szCs w:val="20"/>
              </w:rPr>
              <w:t>pp</w:t>
            </w:r>
            <w:r w:rsidRPr="00F24B75">
              <w:rPr>
                <w:rFonts w:eastAsiaTheme="minorHAnsi"/>
                <w:noProof/>
                <w:sz w:val="20"/>
                <w:szCs w:val="20"/>
                <w:lang w:eastAsia="en-US"/>
              </w:rPr>
              <w:t xml:space="preserve"> i </w:t>
            </w:r>
            <w:r w:rsidRPr="006B1D90">
              <w:rPr>
                <w:rStyle w:val="NazwaplikuZnak"/>
                <w:rFonts w:eastAsiaTheme="minorHAnsi"/>
                <w:sz w:val="20"/>
                <w:szCs w:val="20"/>
              </w:rPr>
              <w:t>tinystr.h</w:t>
            </w:r>
            <w:r w:rsidRPr="00F24B75">
              <w:rPr>
                <w:rFonts w:eastAsiaTheme="minorHAnsi"/>
                <w:noProof/>
                <w:sz w:val="20"/>
                <w:szCs w:val="20"/>
                <w:lang w:eastAsia="en-US"/>
              </w:rPr>
              <w:t>).</w:t>
            </w:r>
          </w:p>
        </w:tc>
      </w:tr>
      <w:tr w:rsidR="008F3111" w:rsidRPr="008F3111" w:rsidTr="00F24B75">
        <w:tc>
          <w:tcPr>
            <w:tcW w:w="2943" w:type="dxa"/>
            <w:tcBorders>
              <w:left w:val="single" w:sz="12" w:space="0" w:color="auto"/>
            </w:tcBorders>
          </w:tcPr>
          <w:p w:rsidR="008F3111" w:rsidRPr="00772999"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772999">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F24B75" w:rsidRDefault="006B1D90" w:rsidP="00C122A5">
            <w:pPr>
              <w:ind w:firstLine="34"/>
              <w:rPr>
                <w:rFonts w:eastAsiaTheme="minorHAnsi"/>
                <w:noProof/>
                <w:sz w:val="20"/>
                <w:szCs w:val="20"/>
                <w:lang w:eastAsia="en-US"/>
              </w:rPr>
            </w:pPr>
            <w:r>
              <w:rPr>
                <w:rFonts w:eastAsiaTheme="minorHAnsi"/>
                <w:noProof/>
                <w:sz w:val="20"/>
                <w:szCs w:val="20"/>
                <w:lang w:eastAsia="en-US"/>
              </w:rPr>
              <w:t>Z</w:t>
            </w:r>
            <w:r w:rsidR="004F64E6" w:rsidRPr="00F24B75">
              <w:rPr>
                <w:rFonts w:eastAsiaTheme="minorHAnsi"/>
                <w:noProof/>
                <w:sz w:val="20"/>
                <w:szCs w:val="20"/>
                <w:lang w:eastAsia="en-US"/>
              </w:rPr>
              <w:t xml:space="preserve">modyfikowałem tę klasę, żeby zawierała przydatne dodatki - metodę </w:t>
            </w:r>
            <w:r w:rsidR="004F64E6" w:rsidRPr="006B1D90">
              <w:rPr>
                <w:rStyle w:val="KlasametodafunkcjaZnak"/>
                <w:rFonts w:eastAsiaTheme="minorHAnsi"/>
                <w:sz w:val="20"/>
                <w:szCs w:val="20"/>
              </w:rPr>
              <w:t>format</w:t>
            </w:r>
            <w:r w:rsidR="004F64E6" w:rsidRPr="00F24B75">
              <w:rPr>
                <w:rFonts w:eastAsiaTheme="minorHAnsi"/>
                <w:noProof/>
                <w:sz w:val="20"/>
                <w:szCs w:val="20"/>
                <w:lang w:eastAsia="en-US"/>
              </w:rPr>
              <w:t xml:space="preserve"> (podobna do </w:t>
            </w:r>
            <w:r w:rsidR="004F64E6" w:rsidRPr="006B1D90">
              <w:rPr>
                <w:rStyle w:val="KlasametodafunkcjaZnak"/>
                <w:rFonts w:eastAsiaTheme="minorHAnsi"/>
                <w:sz w:val="20"/>
                <w:szCs w:val="20"/>
              </w:rPr>
              <w:t>sprintf</w:t>
            </w:r>
            <w:r w:rsidR="004F64E6" w:rsidRPr="00F24B75">
              <w:rPr>
                <w:rFonts w:eastAsiaTheme="minorHAnsi"/>
                <w:noProof/>
                <w:sz w:val="20"/>
                <w:szCs w:val="20"/>
                <w:lang w:eastAsia="en-US"/>
              </w:rPr>
              <w:t xml:space="preserve">) oraz konstruktor akceptujący podobne parametry jak metoda </w:t>
            </w:r>
            <w:r w:rsidR="004F64E6" w:rsidRPr="006B1D90">
              <w:rPr>
                <w:rStyle w:val="KlasametodafunkcjaZnak"/>
                <w:rFonts w:eastAsiaTheme="minorHAnsi"/>
                <w:sz w:val="20"/>
                <w:szCs w:val="20"/>
              </w:rPr>
              <w:t>format</w:t>
            </w:r>
            <w:r w:rsidR="004F64E6" w:rsidRPr="00F24B75">
              <w:rPr>
                <w:rFonts w:eastAsiaTheme="minorHAnsi"/>
                <w:noProof/>
                <w:sz w:val="20"/>
                <w:szCs w:val="20"/>
                <w:lang w:eastAsia="en-US"/>
              </w:rPr>
              <w:t>.</w:t>
            </w:r>
          </w:p>
        </w:tc>
      </w:tr>
      <w:tr w:rsidR="008F3111" w:rsidRPr="008F3111" w:rsidTr="00F24B75">
        <w:tc>
          <w:tcPr>
            <w:tcW w:w="2943" w:type="dxa"/>
            <w:tcBorders>
              <w:left w:val="single" w:sz="12" w:space="0" w:color="auto"/>
              <w:bottom w:val="single" w:sz="12" w:space="0" w:color="auto"/>
            </w:tcBorders>
          </w:tcPr>
          <w:p w:rsidR="008F3111" w:rsidRPr="00772999" w:rsidRDefault="008F3111" w:rsidP="00202911">
            <w:pPr>
              <w:ind w:firstLine="567"/>
              <w:rPr>
                <w:color w:val="3B2119"/>
                <w:sz w:val="19"/>
                <w:szCs w:val="19"/>
              </w:rPr>
            </w:pPr>
            <w:r w:rsidRPr="00772999">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F24B75" w:rsidRDefault="004F64E6" w:rsidP="00C122A5">
            <w:pPr>
              <w:ind w:firstLine="34"/>
              <w:rPr>
                <w:rFonts w:eastAsiaTheme="minorHAnsi"/>
                <w:noProof/>
                <w:sz w:val="20"/>
                <w:szCs w:val="20"/>
                <w:lang w:eastAsia="en-US"/>
              </w:rPr>
            </w:pPr>
            <w:r w:rsidRPr="00F24B75">
              <w:rPr>
                <w:rFonts w:eastAsiaTheme="minorHAnsi"/>
                <w:noProof/>
                <w:sz w:val="20"/>
                <w:szCs w:val="20"/>
                <w:lang w:eastAsia="en-US"/>
              </w:rPr>
              <w:t>Pozostałe pliki z biblioteki TinyXML</w:t>
            </w:r>
            <w:r w:rsidR="006B1D90">
              <w:rPr>
                <w:rFonts w:eastAsiaTheme="minorHAnsi"/>
                <w:noProof/>
                <w:sz w:val="20"/>
                <w:szCs w:val="20"/>
                <w:lang w:eastAsia="en-US"/>
              </w:rPr>
              <w:t>.</w:t>
            </w:r>
          </w:p>
        </w:tc>
      </w:tr>
    </w:tbl>
    <w:p w:rsidR="000954A1" w:rsidRPr="00ED676A" w:rsidRDefault="000954A1" w:rsidP="00F05B9A">
      <w:pPr>
        <w:pStyle w:val="Heading3"/>
      </w:pPr>
      <w:bookmarkStart w:id="85" w:name="_Toc261980735"/>
      <w:r w:rsidRPr="00ED676A">
        <w:t>Logowanie</w:t>
      </w:r>
      <w:bookmarkEnd w:id="85"/>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7104E1">
        <w:rPr>
          <w:rStyle w:val="KlasametodafunkcjaZnak"/>
          <w:rFonts w:eastAsiaTheme="minorHAnsi"/>
          <w:i w:val="0"/>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7104E1">
        <w:rPr>
          <w:rStyle w:val="KlasametodafunkcjaZnak"/>
          <w:rFonts w:eastAsiaTheme="minorHAnsi"/>
          <w:i w:val="0"/>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7104E1">
        <w:rPr>
          <w:rStyle w:val="KlasametodafunkcjaZnak"/>
          <w:rFonts w:eastAsiaTheme="minorHAnsi"/>
          <w:i w:val="0"/>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Aplikacja umożliwia dynamiczne 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1F32BC" w:rsidP="00780866">
      <w:pPr>
        <w:pStyle w:val="ListParagraph"/>
        <w:numPr>
          <w:ilvl w:val="0"/>
          <w:numId w:val="37"/>
        </w:numPr>
        <w:rPr>
          <w:color w:val="auto"/>
        </w:rPr>
      </w:pPr>
      <w:r>
        <w:rPr>
          <w:color w:val="auto"/>
        </w:rPr>
        <w:t xml:space="preserve">łatwe </w:t>
      </w:r>
      <w:r w:rsidR="00780866" w:rsidRPr="009166C7">
        <w:rPr>
          <w:color w:val="auto"/>
        </w:rPr>
        <w:t>o</w:t>
      </w:r>
      <w:r>
        <w:rPr>
          <w:color w:val="auto"/>
        </w:rPr>
        <w:t>kreśle</w:t>
      </w:r>
      <w:r w:rsidR="007365CD" w:rsidRPr="009166C7">
        <w:rPr>
          <w:color w:val="auto"/>
        </w:rPr>
        <w:t>nie</w:t>
      </w:r>
      <w:r w:rsidR="00F020BA" w:rsidRPr="009166C7">
        <w:rPr>
          <w:color w:val="auto"/>
        </w:rPr>
        <w:t xml:space="preserve"> sekwencji działań</w:t>
      </w:r>
      <w:r w:rsidR="00DD25E4">
        <w:rPr>
          <w:color w:val="auto"/>
        </w:rPr>
        <w:t xml:space="preserve"> </w:t>
      </w:r>
      <w:r>
        <w:rPr>
          <w:color w:val="auto"/>
        </w:rPr>
        <w:t xml:space="preserve">wykonywanych </w:t>
      </w:r>
      <w:r w:rsidR="00DD25E4">
        <w:rPr>
          <w:color w:val="auto"/>
        </w:rPr>
        <w:t>w </w:t>
      </w:r>
      <w:r w:rsidR="00780866" w:rsidRPr="009166C7">
        <w:rPr>
          <w:color w:val="auto"/>
        </w:rPr>
        <w:t>bibliotece</w:t>
      </w:r>
      <w:r>
        <w:rPr>
          <w:color w:val="auto"/>
        </w:rPr>
        <w:t>,</w:t>
      </w:r>
    </w:p>
    <w:p w:rsidR="00780866" w:rsidRPr="009166C7" w:rsidRDefault="007365CD" w:rsidP="00780866">
      <w:pPr>
        <w:pStyle w:val="ListParagraph"/>
        <w:numPr>
          <w:ilvl w:val="0"/>
          <w:numId w:val="37"/>
        </w:numPr>
        <w:rPr>
          <w:color w:val="auto"/>
        </w:rPr>
      </w:pPr>
      <w:r w:rsidRPr="009166C7">
        <w:rPr>
          <w:color w:val="auto"/>
        </w:rPr>
        <w:t xml:space="preserve">mierzenie czasu wykonywania pewnych </w:t>
      </w:r>
      <w:r w:rsidR="00780866" w:rsidRPr="009166C7">
        <w:rPr>
          <w:color w:val="auto"/>
        </w:rPr>
        <w:t>operacji</w:t>
      </w:r>
      <w:r w:rsidR="001F32BC">
        <w:rPr>
          <w:color w:val="auto"/>
        </w:rPr>
        <w:t>,</w:t>
      </w:r>
    </w:p>
    <w:p w:rsidR="006B0FCD" w:rsidRPr="009166C7" w:rsidRDefault="00792E6A" w:rsidP="00780866">
      <w:pPr>
        <w:pStyle w:val="ListParagraph"/>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r w:rsidR="001F32BC">
        <w:rPr>
          <w:color w:val="auto"/>
        </w:rPr>
        <w:t>,</w:t>
      </w:r>
    </w:p>
    <w:p w:rsidR="00304CD4" w:rsidRDefault="00304CD4" w:rsidP="00780866">
      <w:pPr>
        <w:pStyle w:val="ListParagraph"/>
        <w:numPr>
          <w:ilvl w:val="0"/>
          <w:numId w:val="37"/>
        </w:numPr>
        <w:rPr>
          <w:color w:val="auto"/>
        </w:rPr>
      </w:pPr>
      <w:r w:rsidRPr="00304CD4">
        <w:rPr>
          <w:color w:val="auto"/>
        </w:rPr>
        <w:t xml:space="preserve">logowanie pewnych </w:t>
      </w:r>
      <w:r>
        <w:rPr>
          <w:color w:val="auto"/>
        </w:rPr>
        <w:t>informacji</w:t>
      </w:r>
      <w:r w:rsidRPr="00304CD4">
        <w:rPr>
          <w:color w:val="auto"/>
        </w:rPr>
        <w:t xml:space="preserve"> o wszystkich kolumnach testów </w:t>
      </w:r>
      <w:r w:rsidR="00792E6A" w:rsidRPr="00304CD4">
        <w:rPr>
          <w:color w:val="auto"/>
        </w:rPr>
        <w:t>w czasie wczytywania zestawu testów</w:t>
      </w:r>
      <w:r w:rsidR="00DD25E4" w:rsidRPr="00304CD4">
        <w:rPr>
          <w:color w:val="auto"/>
        </w:rPr>
        <w:t xml:space="preserve"> z </w:t>
      </w:r>
      <w:r>
        <w:rPr>
          <w:color w:val="auto"/>
        </w:rPr>
        <w:t>pliku CSV,</w:t>
      </w:r>
    </w:p>
    <w:p w:rsidR="002F00D7" w:rsidRPr="00304CD4" w:rsidRDefault="00304CD4" w:rsidP="00780866">
      <w:pPr>
        <w:pStyle w:val="ListParagraph"/>
        <w:numPr>
          <w:ilvl w:val="0"/>
          <w:numId w:val="37"/>
        </w:numPr>
        <w:rPr>
          <w:color w:val="auto"/>
        </w:rPr>
      </w:pPr>
      <w:r w:rsidRPr="00304CD4">
        <w:rPr>
          <w:color w:val="auto"/>
        </w:rPr>
        <w:t>wyświetlanie informacji</w:t>
      </w:r>
      <w:r w:rsidR="002F00D7" w:rsidRPr="00304CD4">
        <w:rPr>
          <w:color w:val="auto"/>
        </w:rPr>
        <w:t xml:space="preserve">, jak duże są różnice między </w:t>
      </w:r>
      <w:r w:rsidR="009166C7" w:rsidRPr="00304CD4">
        <w:rPr>
          <w:color w:val="auto"/>
        </w:rPr>
        <w:t>poprawnymi wyjściami testów</w:t>
      </w:r>
      <w:r w:rsidR="00DD25E4" w:rsidRPr="00304CD4">
        <w:rPr>
          <w:color w:val="auto"/>
        </w:rPr>
        <w:t xml:space="preserve"> a </w:t>
      </w:r>
      <w:r w:rsidR="009166C7" w:rsidRPr="00304CD4">
        <w:rPr>
          <w:color w:val="auto"/>
        </w:rPr>
        <w:t xml:space="preserve">wyjściami sieci neuronowej (metoda </w:t>
      </w:r>
      <w:r w:rsidR="009166C7" w:rsidRPr="007104E1">
        <w:rPr>
          <w:rStyle w:val="KlasametodafunkcjaZnak"/>
          <w:rFonts w:eastAsiaTheme="minorHAnsi"/>
          <w:i w:val="0"/>
          <w:sz w:val="22"/>
          <w:szCs w:val="22"/>
        </w:rPr>
        <w:t>InputTestSet::printVectorDifferenceInfo</w:t>
      </w:r>
      <w:r w:rsidR="009166C7" w:rsidRPr="00304CD4">
        <w:rPr>
          <w:rFonts w:eastAsiaTheme="minorHAnsi"/>
          <w:noProof/>
          <w:color w:val="auto"/>
          <w:lang w:eastAsia="en-US"/>
        </w:rPr>
        <w:t>)</w:t>
      </w:r>
      <w:r w:rsidRPr="00304CD4">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7104E1">
        <w:rPr>
          <w:rStyle w:val="KlasametodafunkcjaZnak"/>
          <w:i w:val="0"/>
          <w:sz w:val="22"/>
          <w:szCs w:val="22"/>
        </w:rPr>
        <w:t>Logging::</w:t>
      </w:r>
      <w:r w:rsidRPr="007104E1">
        <w:rPr>
          <w:rFonts w:eastAsiaTheme="minorHAnsi"/>
          <w:i/>
          <w:color w:val="auto"/>
          <w:lang w:eastAsia="en-US"/>
        </w:rPr>
        <w:t xml:space="preserve"> </w:t>
      </w:r>
      <w:r w:rsidRPr="007104E1">
        <w:rPr>
          <w:rStyle w:val="KlasametodafunkcjaZnak"/>
          <w:rFonts w:eastAsiaTheme="minorHAnsi"/>
          <w:i w:val="0"/>
          <w:sz w:val="22"/>
          <w:szCs w:val="22"/>
        </w:rPr>
        <w:t>logTextFileLine</w:t>
      </w:r>
      <w:r w:rsidRPr="00ED676A">
        <w:rPr>
          <w:rFonts w:eastAsiaTheme="minorHAnsi"/>
          <w:color w:val="auto"/>
          <w:lang w:eastAsia="en-US"/>
        </w:rPr>
        <w:t xml:space="preserve">, jednak ograniczenia kompilatora CUDA uniemożliwiają użycie go wewnątrz pliku </w:t>
      </w:r>
      <w:r w:rsidRPr="007104E1">
        <w:rPr>
          <w:rStyle w:val="NazwaplikuZnak"/>
          <w:rFonts w:eastAsiaTheme="minorHAnsi"/>
          <w:i w:val="0"/>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 xml:space="preserve">tym pliku jest wykonywane przez funkcję </w:t>
      </w:r>
      <w:r w:rsidRPr="007104E1">
        <w:rPr>
          <w:rStyle w:val="KlasametodafunkcjaZnak"/>
          <w:rFonts w:eastAsiaTheme="minorHAnsi"/>
          <w:i w:val="0"/>
        </w:rPr>
        <w:t>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Heading2"/>
      </w:pPr>
      <w:bookmarkStart w:id="86" w:name="_Toc261980736"/>
      <w:r w:rsidRPr="00ED676A">
        <w:t>Część CPU</w:t>
      </w:r>
      <w:bookmarkEnd w:id="86"/>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w:t>
      </w:r>
      <w:r w:rsidR="004E6C2D">
        <w:lastRenderedPageBreak/>
        <w:t xml:space="preserve">neuronów, pojedynczy neuron), posiada reprezentującą go klasę (odpowiednio klasy </w:t>
      </w:r>
      <w:r w:rsidR="004E6C2D" w:rsidRPr="007104E1">
        <w:rPr>
          <w:rStyle w:val="KlasametodafunkcjaZnak"/>
          <w:i w:val="0"/>
          <w:sz w:val="22"/>
          <w:szCs w:val="22"/>
        </w:rPr>
        <w:t>MLP</w:t>
      </w:r>
      <w:r w:rsidR="004E6C2D">
        <w:t xml:space="preserve">, </w:t>
      </w:r>
      <w:r w:rsidR="007337FD" w:rsidRPr="007104E1">
        <w:rPr>
          <w:rStyle w:val="KlasametodafunkcjaZnak"/>
          <w:i w:val="0"/>
          <w:sz w:val="22"/>
          <w:szCs w:val="22"/>
        </w:rPr>
        <w:t>Layer</w:t>
      </w:r>
      <w:r w:rsidR="007337FD">
        <w:t xml:space="preserve">, </w:t>
      </w:r>
      <w:r w:rsidR="007337FD" w:rsidRPr="007104E1">
        <w:rPr>
          <w:rStyle w:val="KlasametodafunkcjaZnak"/>
          <w:i w:val="0"/>
          <w:sz w:val="22"/>
          <w:szCs w:val="22"/>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ListParagraph"/>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ListParagraph"/>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ListParagraph"/>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Heading3"/>
      </w:pPr>
      <w:bookmarkStart w:id="87" w:name="_Toc261980737"/>
      <w:r>
        <w:t xml:space="preserve">Kolejność operacji </w:t>
      </w:r>
      <w:r w:rsidR="00052978" w:rsidRPr="00ED676A">
        <w:t xml:space="preserve"> </w:t>
      </w:r>
      <w:r w:rsidR="003B58E7">
        <w:t>przy operacjach</w:t>
      </w:r>
      <w:r w:rsidR="00D42D61">
        <w:t xml:space="preserve"> na </w:t>
      </w:r>
      <w:r w:rsidR="003B58E7">
        <w:t>MLP</w:t>
      </w:r>
      <w:bookmarkEnd w:id="87"/>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Heading4"/>
      </w:pPr>
      <w:bookmarkStart w:id="88" w:name="_Toc261980738"/>
      <w:bookmarkStart w:id="89" w:name="_Ref261982965"/>
      <w:r w:rsidRPr="00ED676A">
        <w:t>Diagram sekwencji uruchamiania sieci</w:t>
      </w:r>
      <w:bookmarkEnd w:id="88"/>
      <w:bookmarkEnd w:id="8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lang w:val="en-US" w:eastAsia="en-US"/>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0" w:name="_Toc262047790"/>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17</w:t>
            </w:r>
            <w:r w:rsidR="00A6099D"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90"/>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Heading4"/>
      </w:pPr>
      <w:bookmarkStart w:id="91" w:name="_Toc261980739"/>
      <w:bookmarkStart w:id="92" w:name="_Ref261982969"/>
      <w:r w:rsidRPr="00ED676A">
        <w:lastRenderedPageBreak/>
        <w:t>Diagram sekwencji trenowania sieci</w:t>
      </w:r>
      <w:bookmarkEnd w:id="91"/>
      <w:bookmarkEnd w:id="9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lang w:val="en-US" w:eastAsia="en-US"/>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93" w:name="_Toc262047791"/>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18</w:t>
            </w:r>
            <w:r w:rsidR="00A6099D"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93"/>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Heading2"/>
      </w:pPr>
      <w:bookmarkStart w:id="94" w:name="_Toc261980740"/>
      <w:r w:rsidRPr="00ED676A">
        <w:t>Część GPU</w:t>
      </w:r>
      <w:bookmarkEnd w:id="94"/>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5C3E8F">
        <w:rPr>
          <w:rStyle w:val="NazwaplikuZnak"/>
          <w:sz w:val="22"/>
          <w:szCs w:val="22"/>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Heading3"/>
      </w:pPr>
      <w:bookmarkStart w:id="95" w:name="_Toc261980741"/>
      <w:r w:rsidRPr="00ED676A">
        <w:t xml:space="preserve">Implementacja </w:t>
      </w:r>
      <w:r w:rsidR="006C3F31" w:rsidRPr="00ED676A">
        <w:t>MLP</w:t>
      </w:r>
      <w:r w:rsidR="00D42D61">
        <w:t xml:space="preserve"> na </w:t>
      </w:r>
      <w:r w:rsidRPr="00ED676A">
        <w:t>GPU</w:t>
      </w:r>
      <w:bookmarkEnd w:id="95"/>
    </w:p>
    <w:p w:rsidR="001B7D2B" w:rsidRPr="00ED676A" w:rsidRDefault="001B7D2B" w:rsidP="004F3A28">
      <w:pPr>
        <w:pStyle w:val="Heading4"/>
      </w:pPr>
      <w:bookmarkStart w:id="96" w:name="_Toc261980742"/>
      <w:r w:rsidRPr="00ED676A">
        <w:t>Ogólny algorytm</w:t>
      </w:r>
      <w:bookmarkEnd w:id="96"/>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Heading4"/>
      </w:pPr>
      <w:bookmarkStart w:id="97" w:name="_Toc261980743"/>
      <w:bookmarkStart w:id="98" w:name="_Ref261982975"/>
      <w:r w:rsidRPr="00ED676A">
        <w:t>Diagram sekwencji uruchamiania sieci</w:t>
      </w:r>
      <w:bookmarkEnd w:id="97"/>
      <w:bookmarkEnd w:id="98"/>
    </w:p>
    <w:p w:rsidR="00276682" w:rsidRPr="00ED676A" w:rsidRDefault="00276682" w:rsidP="00BD1BE6">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lang w:val="en-US" w:eastAsia="en-US"/>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9" w:name="_Toc262047792"/>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19</w:t>
            </w:r>
            <w:r w:rsidR="00A6099D"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9"/>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5C3E8F">
        <w:rPr>
          <w:rStyle w:val="KlasametodafunkcjaZnak"/>
          <w:sz w:val="22"/>
          <w:szCs w:val="22"/>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Heading4"/>
      </w:pPr>
      <w:bookmarkStart w:id="100" w:name="_Toc261980744"/>
      <w:bookmarkStart w:id="101" w:name="_Ref261982977"/>
      <w:r w:rsidRPr="00ED676A">
        <w:t>Diagram sekwencji trenowania sieci</w:t>
      </w:r>
      <w:bookmarkEnd w:id="100"/>
      <w:bookmarkEnd w:id="101"/>
    </w:p>
    <w:p w:rsidR="00276682" w:rsidRPr="00ED676A" w:rsidRDefault="00276682" w:rsidP="00276682">
      <w:pPr>
        <w:rPr>
          <w:color w:val="auto"/>
        </w:rPr>
      </w:pPr>
    </w:p>
    <w:p w:rsidR="00276682" w:rsidRPr="00ED676A" w:rsidRDefault="00276682" w:rsidP="00276682">
      <w:pPr>
        <w:rPr>
          <w:color w:val="auto"/>
        </w:rPr>
      </w:pPr>
    </w:p>
    <w:tbl>
      <w:tblPr>
        <w:tblStyle w:val="TableGrid"/>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lang w:val="en-US" w:eastAsia="en-US"/>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Caption"/>
              <w:ind w:firstLine="0"/>
              <w:jc w:val="center"/>
              <w:rPr>
                <w:rFonts w:ascii="Verdana" w:hAnsi="Verdana"/>
              </w:rPr>
            </w:pPr>
            <w:bookmarkStart w:id="102" w:name="_Toc262047793"/>
            <w:r w:rsidRPr="007260A7">
              <w:rPr>
                <w:rFonts w:ascii="Verdana" w:hAnsi="Verdana"/>
              </w:rPr>
              <w:t xml:space="preserve">Rysunek </w:t>
            </w:r>
            <w:r w:rsidR="00A6099D" w:rsidRPr="007260A7">
              <w:rPr>
                <w:rFonts w:ascii="Verdana" w:hAnsi="Verdana"/>
              </w:rPr>
              <w:fldChar w:fldCharType="begin"/>
            </w:r>
            <w:r w:rsidR="006C768F" w:rsidRPr="007260A7">
              <w:rPr>
                <w:rFonts w:ascii="Verdana" w:hAnsi="Verdana"/>
              </w:rPr>
              <w:instrText xml:space="preserve"> SEQ Rysunek \* ARABIC </w:instrText>
            </w:r>
            <w:r w:rsidR="00A6099D" w:rsidRPr="007260A7">
              <w:rPr>
                <w:rFonts w:ascii="Verdana" w:hAnsi="Verdana"/>
              </w:rPr>
              <w:fldChar w:fldCharType="separate"/>
            </w:r>
            <w:r w:rsidR="0007753A">
              <w:rPr>
                <w:rFonts w:ascii="Verdana" w:hAnsi="Verdana"/>
                <w:noProof/>
              </w:rPr>
              <w:t>20</w:t>
            </w:r>
            <w:r w:rsidR="00A6099D"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102"/>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Heading4"/>
      </w:pPr>
      <w:bookmarkStart w:id="103" w:name="_Toc261980745"/>
      <w:r w:rsidRPr="00ED676A">
        <w:t>Struktury danych</w:t>
      </w:r>
      <w:r w:rsidR="00DD25E4">
        <w:t xml:space="preserve"> w </w:t>
      </w:r>
      <w:r w:rsidRPr="00ED676A">
        <w:t>pamięci GPU</w:t>
      </w:r>
      <w:bookmarkEnd w:id="103"/>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ListParagraph"/>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ListParagraph"/>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ListParagraph"/>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ListParagraph"/>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ListParagraph"/>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ListParagraph"/>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ListParagraph"/>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Heading4"/>
      </w:pPr>
      <w:bookmarkStart w:id="104" w:name="_Toc261980746"/>
      <w:r w:rsidRPr="00ED676A">
        <w:lastRenderedPageBreak/>
        <w:t xml:space="preserve">Opis </w:t>
      </w:r>
      <w:r w:rsidRPr="00170876">
        <w:t>działania</w:t>
      </w:r>
      <w:r w:rsidRPr="00ED676A">
        <w:t xml:space="preserve"> kerneli</w:t>
      </w:r>
      <w:bookmarkEnd w:id="104"/>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07753A">
                <w:rPr>
                  <w:noProof/>
                </w:rPr>
                <w:t>3</w:t>
              </w:r>
            </w:fldSimple>
            <w:r>
              <w:t xml:space="preserve">. </w:t>
            </w:r>
            <w:bookmarkStart w:id="105" w:name="_Toc262047717"/>
            <w:r>
              <w:t>Opis użytych kerneli</w:t>
            </w:r>
            <w:bookmarkEnd w:id="105"/>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5C3E8F">
        <w:rPr>
          <w:rStyle w:val="KlasametodafunkcjaZnak"/>
          <w:rFonts w:eastAsiaTheme="minorHAnsi"/>
          <w:sz w:val="22"/>
          <w:szCs w:val="22"/>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Heading4"/>
      </w:pPr>
      <w:bookmarkStart w:id="106" w:name="_Ref260312280"/>
      <w:bookmarkStart w:id="107" w:name="_Toc261980747"/>
      <w:r w:rsidRPr="00ED676A">
        <w:t>Analiza zależności danych</w:t>
      </w:r>
      <w:bookmarkEnd w:id="106"/>
      <w:bookmarkEnd w:id="107"/>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A6099D">
            <w:rPr>
              <w:color w:val="auto"/>
            </w:rPr>
            <w:fldChar w:fldCharType="begin"/>
          </w:r>
          <w:r w:rsidR="003B5DEA">
            <w:rPr>
              <w:color w:val="auto"/>
            </w:rPr>
            <w:instrText xml:space="preserve"> CITATION Joe05 \l 1045 </w:instrText>
          </w:r>
          <w:r w:rsidR="00A6099D">
            <w:rPr>
              <w:color w:val="auto"/>
            </w:rPr>
            <w:fldChar w:fldCharType="separate"/>
          </w:r>
          <w:r w:rsidR="00527F76" w:rsidRPr="00527F76">
            <w:rPr>
              <w:noProof/>
              <w:color w:val="auto"/>
            </w:rPr>
            <w:t>(Pfeiffer, 2005)</w:t>
          </w:r>
          <w:r w:rsidR="00A6099D">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5C3E8F">
        <w:rPr>
          <w:rStyle w:val="KlasametodafunkcjaZnak"/>
          <w:sz w:val="22"/>
          <w:szCs w:val="22"/>
        </w:rPr>
        <w:t>__syncthreads</w:t>
      </w:r>
      <w:r w:rsidR="009961FC">
        <w:rPr>
          <w:rStyle w:val="FootnoteReference"/>
          <w:i/>
          <w:noProof/>
        </w:rPr>
        <w:footnoteReference w:id="27"/>
      </w:r>
      <w:r w:rsidR="003B5DEA">
        <w:rPr>
          <w:color w:val="auto"/>
        </w:rPr>
        <w:t>.</w:t>
      </w:r>
    </w:p>
    <w:p w:rsidR="001B7D2B" w:rsidRPr="00ED676A" w:rsidRDefault="001B7D2B" w:rsidP="00F05B9A">
      <w:pPr>
        <w:pStyle w:val="Heading3"/>
      </w:pPr>
      <w:bookmarkStart w:id="108" w:name="_Toc261980748"/>
      <w:r w:rsidRPr="00ED676A">
        <w:t>Ograniczenia wykonanego algorytmu</w:t>
      </w:r>
      <w:r w:rsidR="0018584D" w:rsidRPr="00ED676A">
        <w:t>.</w:t>
      </w:r>
      <w:bookmarkEnd w:id="108"/>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ListParagraph"/>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ListParagraph"/>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FootnoteReference"/>
          <w:color w:val="auto"/>
        </w:rPr>
        <w:footnoteReference w:id="28"/>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Heading3"/>
      </w:pPr>
      <w:bookmarkStart w:id="109" w:name="_Toc261980749"/>
      <w:r w:rsidRPr="00ED676A">
        <w:t>Użyte optymalizacje kerneli</w:t>
      </w:r>
      <w:bookmarkEnd w:id="109"/>
    </w:p>
    <w:p w:rsidR="009961FC" w:rsidRDefault="00A952A0" w:rsidP="00991FA5">
      <w:pPr>
        <w:rPr>
          <w:color w:val="auto"/>
        </w:rPr>
      </w:pPr>
      <w:r w:rsidRPr="00ED676A">
        <w:rPr>
          <w:color w:val="auto"/>
        </w:rPr>
        <w:t xml:space="preserve">Pierwsza wersja pliku </w:t>
      </w:r>
      <w:r w:rsidR="003E547A" w:rsidRPr="005C3E8F">
        <w:rPr>
          <w:rStyle w:val="KlasametodafunkcjaZnak"/>
          <w:sz w:val="22"/>
          <w:szCs w:val="22"/>
        </w:rPr>
        <w:t>TrainNetwork</w:t>
      </w:r>
      <w:r w:rsidRPr="005C3E8F">
        <w:rPr>
          <w:rStyle w:val="KlasametodafunkcjaZnak"/>
          <w:sz w:val="22"/>
          <w:szCs w:val="22"/>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FootnoteReference"/>
          <w:color w:val="auto"/>
        </w:rPr>
        <w:footnoteReference w:id="29"/>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Heading4"/>
      </w:pPr>
      <w:bookmarkStart w:id="110" w:name="_Toc261980750"/>
      <w:r>
        <w:lastRenderedPageBreak/>
        <w:t>Dostępy</w:t>
      </w:r>
      <w:r w:rsidR="00D42D61">
        <w:t xml:space="preserve"> do </w:t>
      </w:r>
      <w:r>
        <w:t>danych globalnych</w:t>
      </w:r>
      <w:r w:rsidR="00DD25E4">
        <w:t xml:space="preserve"> o </w:t>
      </w:r>
      <w:r>
        <w:t>dużej przepustowości</w:t>
      </w:r>
      <w:bookmarkEnd w:id="110"/>
    </w:p>
    <w:p w:rsidR="00A952A0" w:rsidRPr="00ED676A" w:rsidRDefault="00735279" w:rsidP="00A952A0">
      <w:pPr>
        <w:rPr>
          <w:color w:val="auto"/>
        </w:rPr>
      </w:pPr>
      <w:r>
        <w:rPr>
          <w:color w:val="auto"/>
        </w:rPr>
        <w:t xml:space="preserve">W rozdziale </w:t>
      </w:r>
      <w:r w:rsidR="00A6099D">
        <w:rPr>
          <w:color w:val="auto"/>
        </w:rPr>
        <w:fldChar w:fldCharType="begin"/>
      </w:r>
      <w:r>
        <w:rPr>
          <w:color w:val="auto"/>
        </w:rPr>
        <w:instrText xml:space="preserve"> REF _Ref260261152 \h </w:instrText>
      </w:r>
      <w:r w:rsidR="00A6099D">
        <w:rPr>
          <w:color w:val="auto"/>
        </w:rPr>
      </w:r>
      <w:r w:rsidR="00A6099D">
        <w:rPr>
          <w:color w:val="auto"/>
        </w:rPr>
        <w:fldChar w:fldCharType="separate"/>
      </w:r>
      <w:r w:rsidR="0007753A" w:rsidRPr="00ED676A">
        <w:t>Struktura pamięci GPU</w:t>
      </w:r>
      <w:r w:rsidR="00A6099D">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5C3E8F">
        <w:rPr>
          <w:rStyle w:val="KlasametodafunkcjaZnak"/>
          <w:rFonts w:eastAsiaTheme="minorHAnsi"/>
          <w:sz w:val="22"/>
          <w:szCs w:val="22"/>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5C3E8F">
        <w:rPr>
          <w:rStyle w:val="KlasametodafunkcjaZnak"/>
          <w:rFonts w:eastAsiaTheme="minorHAnsi"/>
          <w:sz w:val="22"/>
          <w:szCs w:val="22"/>
        </w:rPr>
        <w:t>calculateErrorInNotLastLayerKernel</w:t>
      </w:r>
      <w:r w:rsidR="00DD25E4">
        <w:rPr>
          <w:rFonts w:eastAsiaTheme="minorHAnsi"/>
          <w:color w:val="auto"/>
          <w:lang w:eastAsia="en-US"/>
        </w:rPr>
        <w:t xml:space="preserve"> i </w:t>
      </w:r>
      <w:r w:rsidR="00182F83" w:rsidRPr="005C3E8F">
        <w:rPr>
          <w:rStyle w:val="KlasametodafunkcjaZnak"/>
          <w:rFonts w:eastAsiaTheme="minorHAnsi"/>
          <w:sz w:val="22"/>
          <w:szCs w:val="22"/>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Heading4"/>
      </w:pPr>
      <w:bookmarkStart w:id="111" w:name="_Toc261980751"/>
      <w:r w:rsidRPr="00ED676A">
        <w:t>Obsługa 2 testów</w:t>
      </w:r>
      <w:r w:rsidR="00D42D61">
        <w:t xml:space="preserve"> na </w:t>
      </w:r>
      <w:r w:rsidRPr="00ED676A">
        <w:t>raz</w:t>
      </w:r>
      <w:bookmarkEnd w:id="111"/>
    </w:p>
    <w:p w:rsidR="00107097" w:rsidRPr="00ED676A" w:rsidRDefault="007331B4" w:rsidP="00665820">
      <w:pPr>
        <w:rPr>
          <w:color w:val="auto"/>
        </w:rPr>
      </w:pPr>
      <w:r w:rsidRPr="00ED676A">
        <w:rPr>
          <w:rFonts w:eastAsiaTheme="minorHAnsi"/>
          <w:color w:val="auto"/>
          <w:lang w:eastAsia="en-US"/>
        </w:rPr>
        <w:t xml:space="preserve">W kernelach </w:t>
      </w:r>
      <w:r w:rsidRPr="005C3E8F">
        <w:rPr>
          <w:rStyle w:val="KlasametodafunkcjaZnak"/>
          <w:rFonts w:eastAsiaTheme="minorHAnsi"/>
          <w:sz w:val="22"/>
          <w:szCs w:val="22"/>
        </w:rPr>
        <w:t>executeLayerKernel</w:t>
      </w:r>
      <w:r w:rsidR="00DD25E4">
        <w:rPr>
          <w:rFonts w:eastAsiaTheme="minorHAnsi"/>
          <w:color w:val="auto"/>
          <w:lang w:eastAsia="en-US"/>
        </w:rPr>
        <w:t xml:space="preserve"> i </w:t>
      </w:r>
      <w:r w:rsidRPr="005C3E8F">
        <w:rPr>
          <w:rStyle w:val="KlasametodafunkcjaZnak"/>
          <w:rFonts w:eastAsiaTheme="minorHAnsi"/>
          <w:sz w:val="22"/>
          <w:szCs w:val="22"/>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5C3E8F">
        <w:rPr>
          <w:rStyle w:val="KlasametodafunkcjaZnak"/>
          <w:rFonts w:eastAsiaTheme="minorHAnsi"/>
          <w:sz w:val="22"/>
          <w:szCs w:val="22"/>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5C3E8F">
        <w:rPr>
          <w:rStyle w:val="KlasametodafunkcjaZnak"/>
          <w:rFonts w:eastAsiaTheme="minorHAnsi"/>
          <w:sz w:val="22"/>
          <w:szCs w:val="22"/>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Heading4"/>
      </w:pPr>
      <w:bookmarkStart w:id="112" w:name="_Toc261980752"/>
      <w:r>
        <w:t>Z</w:t>
      </w:r>
      <w:r w:rsidR="001B7D2B" w:rsidRPr="00ED676A">
        <w:t>apisywanie danych</w:t>
      </w:r>
      <w:r w:rsidR="00D42D61">
        <w:t xml:space="preserve"> do </w:t>
      </w:r>
      <w:r w:rsidR="00665820">
        <w:t>pamięci dzielonej</w:t>
      </w:r>
      <w:bookmarkEnd w:id="112"/>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w:t>
      </w:r>
      <w:r w:rsidR="00DD25E4">
        <w:rPr>
          <w:color w:val="auto"/>
        </w:rPr>
        <w:lastRenderedPageBreak/>
        <w:t>o </w:t>
      </w:r>
      <w:r w:rsidR="00606CD0">
        <w:rPr>
          <w:color w:val="auto"/>
        </w:rPr>
        <w:t>technologii CUDA</w:t>
      </w:r>
      <w:r w:rsidR="00E821FC" w:rsidRPr="00ED676A">
        <w:rPr>
          <w:color w:val="auto"/>
        </w:rPr>
        <w:t xml:space="preserve"> jako pierwszy krok optymalizacji kerneli. Kernele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calculateErrorInNotLastLayerKernel</w:t>
      </w:r>
      <w:r w:rsidR="00E821FC" w:rsidRPr="00ED676A">
        <w:rPr>
          <w:rFonts w:eastAsiaTheme="minorHAnsi"/>
          <w:color w:val="auto"/>
          <w:lang w:eastAsia="en-US"/>
        </w:rPr>
        <w:t xml:space="preserve">, </w:t>
      </w:r>
      <w:r w:rsidR="00E821FC" w:rsidRPr="005C3E8F">
        <w:rPr>
          <w:rStyle w:val="KlasametodafunkcjaZnak"/>
          <w:rFonts w:eastAsiaTheme="minorHAnsi"/>
          <w:sz w:val="22"/>
          <w:szCs w:val="22"/>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5C3E8F">
        <w:rPr>
          <w:rStyle w:val="KlasametodafunkcjaZnak"/>
          <w:rFonts w:eastAsiaTheme="minorHAnsi"/>
          <w:sz w:val="22"/>
          <w:szCs w:val="22"/>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BA6923" w:rsidTr="00797745">
        <w:tc>
          <w:tcPr>
            <w:tcW w:w="9308" w:type="dxa"/>
            <w:tcBorders>
              <w:top w:val="nil"/>
              <w:left w:val="nil"/>
              <w:bottom w:val="nil"/>
              <w:right w:val="nil"/>
            </w:tcBorders>
          </w:tcPr>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irst, we copy d_LayerInputThisTest to s_InputNeurons</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o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InputInd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iInputIndex &lt; p_iNumInputNeurons; iInputIndex+=</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iInputIndex] = 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s_InputNeurons2[iInputIndex] = d_LayerInputThisTest2[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PRINT_MEMORY_INFO(dp_pLayerInput,&amp;d_LayerInputThisTest[iInputIndex]);</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315275"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we have to make sure that all data was written to shared memory</w:t>
            </w:r>
          </w:p>
          <w:p w:rsidR="00BE7917" w:rsidRPr="00BA6923"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syncthreads</w:t>
            </w:r>
            <w:r w:rsidRPr="00BA6923">
              <w:rPr>
                <w:rFonts w:ascii="Courier New" w:eastAsiaTheme="minorHAnsi" w:hAnsi="Courier New" w:cs="Courier New"/>
                <w:noProof/>
                <w:color w:val="auto"/>
                <w:sz w:val="19"/>
                <w:szCs w:val="19"/>
                <w:lang w:eastAsia="en-US"/>
              </w:rPr>
              <w:t>();</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A6099D">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A6099D">
        <w:rPr>
          <w:rFonts w:eastAsiaTheme="minorHAnsi"/>
          <w:color w:val="auto"/>
          <w:lang w:eastAsia="en-US"/>
        </w:rPr>
      </w:r>
      <w:r w:rsidR="00A6099D">
        <w:rPr>
          <w:rFonts w:eastAsiaTheme="minorHAnsi"/>
          <w:color w:val="auto"/>
          <w:lang w:eastAsia="en-US"/>
        </w:rPr>
        <w:fldChar w:fldCharType="separate"/>
      </w:r>
      <w:r w:rsidR="0007753A" w:rsidRPr="00ED676A">
        <w:t>Analiza zależności danych</w:t>
      </w:r>
      <w:r w:rsidR="00A6099D">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Heading4"/>
      </w:pPr>
      <w:r w:rsidRPr="00ED676A">
        <w:rPr>
          <w:szCs w:val="20"/>
        </w:rPr>
        <w:tab/>
      </w:r>
      <w:bookmarkStart w:id="113" w:name="_Toc261980753"/>
      <w:r w:rsidR="00856A3B" w:rsidRPr="00ED676A">
        <w:t>Przewidywanie ilości uruchomionych bloków</w:t>
      </w:r>
      <w:bookmarkEnd w:id="113"/>
    </w:p>
    <w:p w:rsidR="008E0993" w:rsidRPr="00ED676A" w:rsidRDefault="0088599E" w:rsidP="008E0993">
      <w:pPr>
        <w:rPr>
          <w:rFonts w:eastAsiaTheme="minorHAnsi"/>
          <w:color w:val="auto"/>
          <w:lang w:eastAsia="en-US"/>
        </w:rPr>
      </w:pPr>
      <w:r w:rsidRPr="00ED676A">
        <w:rPr>
          <w:color w:val="auto"/>
        </w:rPr>
        <w:t xml:space="preserve">Kernel </w:t>
      </w:r>
      <w:r w:rsidRPr="005C3E8F">
        <w:rPr>
          <w:rStyle w:val="KlasametodafunkcjaZnak"/>
          <w:rFonts w:eastAsiaTheme="minorHAnsi"/>
          <w:sz w:val="22"/>
          <w:szCs w:val="22"/>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Im większa 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t>
      </w:r>
      <w:r w:rsidR="00DD25E4">
        <w:rPr>
          <w:rFonts w:eastAsiaTheme="minorHAnsi"/>
          <w:color w:val="auto"/>
          <w:lang w:eastAsia="en-US"/>
        </w:rPr>
        <w:lastRenderedPageBreak/>
        <w:t>w </w:t>
      </w:r>
      <w:r w:rsidR="00C35303" w:rsidRPr="00ED676A">
        <w:rPr>
          <w:rFonts w:eastAsiaTheme="minorHAnsi"/>
          <w:color w:val="auto"/>
          <w:lang w:eastAsia="en-US"/>
        </w:rPr>
        <w:t xml:space="preserve">funkcji </w:t>
      </w:r>
      <w:r w:rsidR="00C35303" w:rsidRPr="005C3E8F">
        <w:rPr>
          <w:rStyle w:val="KlasametodafunkcjaZnak"/>
          <w:rFonts w:eastAsiaTheme="minorHAnsi"/>
          <w:sz w:val="22"/>
          <w:szCs w:val="22"/>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Heading4"/>
      </w:pPr>
      <w:bookmarkStart w:id="114" w:name="_Toc261980754"/>
      <w:r w:rsidRPr="00ED676A">
        <w:t>Użycie pamięci constant</w:t>
      </w:r>
      <w:bookmarkEnd w:id="114"/>
    </w:p>
    <w:p w:rsidR="001B7D2B" w:rsidRPr="00ED676A" w:rsidRDefault="00CF481B" w:rsidP="00EC43BE">
      <w:pPr>
        <w:rPr>
          <w:color w:val="auto"/>
        </w:rPr>
      </w:pPr>
      <w:r w:rsidRPr="00ED676A">
        <w:rPr>
          <w:color w:val="auto"/>
        </w:rPr>
        <w:t xml:space="preserve">W przypadku uczenia sieci, każde wywołanie </w:t>
      </w:r>
      <w:r w:rsidRPr="005C3E8F">
        <w:rPr>
          <w:rStyle w:val="KlasametodafunkcjaZnak"/>
          <w:rFonts w:eastAsiaTheme="minorHAnsi"/>
          <w:sz w:val="22"/>
          <w:szCs w:val="22"/>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Heading2"/>
      </w:pPr>
      <w:bookmarkStart w:id="115" w:name="_Toc261980755"/>
      <w:r w:rsidRPr="00ED676A">
        <w:t>Testy implementacji sieci ML</w:t>
      </w:r>
      <w:r w:rsidR="005117FD" w:rsidRPr="00ED676A">
        <w:t>P</w:t>
      </w:r>
      <w:bookmarkEnd w:id="115"/>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ListParagraph"/>
      </w:pPr>
      <w:r w:rsidRPr="00ED676A">
        <w:t>określić, czy uczenie przez CPU</w:t>
      </w:r>
      <w:r w:rsidR="00DD25E4">
        <w:t xml:space="preserve"> i </w:t>
      </w:r>
      <w:r w:rsidRPr="00ED676A">
        <w:t xml:space="preserve">GPU daje takie same </w:t>
      </w:r>
      <w:r w:rsidR="00E5497C">
        <w:t>wyniki</w:t>
      </w:r>
    </w:p>
    <w:p w:rsidR="00494E01" w:rsidRDefault="00EC704C">
      <w:pPr>
        <w:pStyle w:val="ListParagraph"/>
      </w:pPr>
      <w:r>
        <w:t>określić najlepsze parametry uczenia sieci</w:t>
      </w:r>
    </w:p>
    <w:p w:rsidR="00856792" w:rsidRPr="00527F76" w:rsidRDefault="00EC704C" w:rsidP="00856792">
      <w:pPr>
        <w:pStyle w:val="ListParagraph"/>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Heading3"/>
      </w:pPr>
      <w:bookmarkStart w:id="116" w:name="_Toc261980756"/>
      <w:r w:rsidRPr="00ED676A">
        <w:t>Opis danych testowych</w:t>
      </w:r>
      <w:bookmarkEnd w:id="116"/>
    </w:p>
    <w:p w:rsidR="008151D3" w:rsidRPr="00ED676A" w:rsidRDefault="008151D3" w:rsidP="008151D3">
      <w:pPr>
        <w:rPr>
          <w:color w:val="auto"/>
        </w:rPr>
      </w:pPr>
      <w:r w:rsidRPr="00ED676A">
        <w:rPr>
          <w:color w:val="auto"/>
        </w:rPr>
        <w:t>Wybrałem następujące zestawy testów:</w:t>
      </w:r>
    </w:p>
    <w:p w:rsidR="00494E01" w:rsidRDefault="00EC704C">
      <w:pPr>
        <w:pStyle w:val="ListParagraph"/>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ListParagraph"/>
      </w:pPr>
      <w:r w:rsidRPr="00ED676A">
        <w:lastRenderedPageBreak/>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ListParagraph"/>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A6099D">
            <w:rPr>
              <w:color w:val="auto"/>
            </w:rPr>
            <w:fldChar w:fldCharType="begin"/>
          </w:r>
          <w:r w:rsidR="00B4712D">
            <w:rPr>
              <w:color w:val="auto"/>
            </w:rPr>
            <w:instrText xml:space="preserve"> CITATION AAs10 \l 1045  </w:instrText>
          </w:r>
          <w:r w:rsidR="00A6099D">
            <w:rPr>
              <w:color w:val="auto"/>
            </w:rPr>
            <w:fldChar w:fldCharType="separate"/>
          </w:r>
          <w:r w:rsidR="00B4712D" w:rsidRPr="00B4712D">
            <w:rPr>
              <w:noProof/>
              <w:color w:val="auto"/>
            </w:rPr>
            <w:t>(Asuncion &amp; Newman, 2010)</w:t>
          </w:r>
          <w:r w:rsidR="00A6099D">
            <w:rPr>
              <w:color w:val="auto"/>
            </w:rPr>
            <w:fldChar w:fldCharType="end"/>
          </w:r>
        </w:sdtContent>
      </w:sdt>
      <w:r>
        <w:rPr>
          <w:color w:val="auto"/>
        </w:rPr>
        <w:t>.</w:t>
      </w:r>
    </w:p>
    <w:p w:rsidR="00B5248C" w:rsidRPr="00ED676A" w:rsidRDefault="00B5248C" w:rsidP="00B5248C">
      <w:pPr>
        <w:pStyle w:val="Heading3"/>
      </w:pPr>
      <w:bookmarkStart w:id="117" w:name="_Toc261980757"/>
      <w:r w:rsidRPr="00ED676A">
        <w:t>Środowisko testowe</w:t>
      </w:r>
      <w:bookmarkEnd w:id="117"/>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ListParagraph"/>
        <w:rPr>
          <w:lang w:val="en-US"/>
        </w:rPr>
      </w:pPr>
      <w:r w:rsidRPr="005B5D7A">
        <w:rPr>
          <w:lang w:val="en-US"/>
        </w:rPr>
        <w:t>Procesor Intel Core 2 Duo P8400, 2.26Ghz</w:t>
      </w:r>
    </w:p>
    <w:p w:rsidR="00B5248C" w:rsidRDefault="00B5248C" w:rsidP="00B5248C">
      <w:pPr>
        <w:pStyle w:val="ListParagraph"/>
      </w:pPr>
      <w:r w:rsidRPr="00ED676A">
        <w:t>4GB RAM DDR2, 800Mhz</w:t>
      </w:r>
    </w:p>
    <w:p w:rsidR="00B5248C" w:rsidRDefault="00B5248C" w:rsidP="00B5248C">
      <w:pPr>
        <w:pStyle w:val="ListParagraph"/>
      </w:pPr>
      <w:r w:rsidRPr="00ED676A">
        <w:t>Karta graficzna</w:t>
      </w:r>
      <w:r w:rsidR="00DD25E4">
        <w:t xml:space="preserve"> z </w:t>
      </w:r>
      <w:r w:rsidRPr="00ED676A">
        <w:t>chipsetem NVIDIA GeForce 9600M GT, 512 MB RAM DDR2</w:t>
      </w:r>
    </w:p>
    <w:p w:rsidR="00B5248C" w:rsidRPr="001858B0" w:rsidRDefault="00B5248C" w:rsidP="00B5248C">
      <w:pPr>
        <w:pStyle w:val="ListParagraph"/>
        <w:rPr>
          <w:lang w:val="en-US"/>
        </w:rPr>
      </w:pPr>
      <w:r w:rsidRPr="001858B0">
        <w:rPr>
          <w:lang w:val="en-US"/>
        </w:rPr>
        <w:t>Windows Vista 32bit SP2 oraz Windows 7 64bit</w:t>
      </w:r>
      <w:r>
        <w:rPr>
          <w:rStyle w:val="FootnoteReference"/>
          <w:lang w:val="en-US"/>
        </w:rPr>
        <w:footnoteReference w:id="30"/>
      </w:r>
    </w:p>
    <w:p w:rsidR="00B5248C" w:rsidRPr="00B5248C" w:rsidRDefault="00B5248C" w:rsidP="00B5248C">
      <w:pPr>
        <w:pStyle w:val="ListParagraph"/>
        <w:rPr>
          <w:color w:val="auto"/>
        </w:rPr>
      </w:pPr>
      <w:r w:rsidRPr="00ED676A">
        <w:t>CUDA Toolkit 2.3, CUDA SDK 2.3</w:t>
      </w:r>
      <w:r>
        <w:rPr>
          <w:rStyle w:val="FootnoteReference"/>
        </w:rPr>
        <w:footnoteReference w:id="31"/>
      </w:r>
    </w:p>
    <w:p w:rsidR="00B87D7A" w:rsidRDefault="00B87D7A" w:rsidP="00B87D7A">
      <w:pPr>
        <w:pStyle w:val="Heading3"/>
      </w:pPr>
      <w:bookmarkStart w:id="118" w:name="_Toc261980758"/>
      <w:r>
        <w:t>Wpływ parametrów sieci</w:t>
      </w:r>
      <w:r w:rsidR="00D42D61">
        <w:t xml:space="preserve"> na </w:t>
      </w:r>
      <w:r>
        <w:t>jakość uczenia</w:t>
      </w:r>
      <w:bookmarkEnd w:id="118"/>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5C3E8F">
        <w:rPr>
          <w:rStyle w:val="KlasametodafunkcjaZnak"/>
          <w:rFonts w:eastAsiaTheme="minorHAnsi"/>
          <w:sz w:val="22"/>
          <w:szCs w:val="22"/>
        </w:rPr>
        <w:t>makeTrainingWithManyPossibilities</w:t>
      </w:r>
      <w:r w:rsidR="0002050D">
        <w:t xml:space="preserve">, która </w:t>
      </w:r>
      <w:r w:rsidR="00966A70">
        <w:t xml:space="preserve">trenuje sieci 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lastRenderedPageBreak/>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ListParagraph"/>
        <w:numPr>
          <w:ilvl w:val="0"/>
          <w:numId w:val="41"/>
        </w:numPr>
      </w:pPr>
      <w:r>
        <w:t>Ilości iteracji</w:t>
      </w:r>
      <w:r w:rsidR="00DD25E4">
        <w:t xml:space="preserve"> w </w:t>
      </w:r>
      <w:r>
        <w:t>czasie uczenia sieci (40000, 80000 lub 160000)</w:t>
      </w:r>
    </w:p>
    <w:p w:rsidR="008178A5" w:rsidRDefault="008178A5" w:rsidP="008178A5">
      <w:pPr>
        <w:pStyle w:val="ListParagraph"/>
        <w:numPr>
          <w:ilvl w:val="0"/>
          <w:numId w:val="41"/>
        </w:numPr>
      </w:pPr>
      <w:r>
        <w:t>Współczynnik uczenia Eta (0.01 lub 0.03)</w:t>
      </w:r>
    </w:p>
    <w:p w:rsidR="008178A5" w:rsidRDefault="008178A5" w:rsidP="008178A5">
      <w:pPr>
        <w:pStyle w:val="ListParagraph"/>
        <w:numPr>
          <w:ilvl w:val="0"/>
          <w:numId w:val="41"/>
        </w:numPr>
      </w:pPr>
      <w:r>
        <w:t>Ilość testów użytych</w:t>
      </w:r>
      <w:r w:rsidR="00DD25E4">
        <w:t xml:space="preserve"> w </w:t>
      </w:r>
      <w:r>
        <w:t>czasie jednej iteracji (1 lub 4)</w:t>
      </w:r>
    </w:p>
    <w:p w:rsidR="008178A5" w:rsidRDefault="008178A5" w:rsidP="008178A5">
      <w:pPr>
        <w:pStyle w:val="ListParagraph"/>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5C3E8F">
        <w:rPr>
          <w:rStyle w:val="NazwaplikuZnak"/>
          <w:sz w:val="22"/>
          <w:szCs w:val="22"/>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5C3E8F">
        <w:rPr>
          <w:rStyle w:val="NazwaplikuZnak"/>
          <w:sz w:val="22"/>
          <w:szCs w:val="22"/>
        </w:rPr>
        <w:t>iris.data</w:t>
      </w:r>
      <w:r w:rsidR="00DD25E4">
        <w:rPr>
          <w:lang w:eastAsia="en-US"/>
        </w:rPr>
        <w:t xml:space="preserve"> i </w:t>
      </w:r>
      <w:r w:rsidRPr="005C3E8F">
        <w:rPr>
          <w:rStyle w:val="NazwaplikuZnak"/>
          <w:sz w:val="22"/>
          <w:szCs w:val="22"/>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5C3E8F">
        <w:rPr>
          <w:rStyle w:val="NazwaplikuZnak"/>
          <w:sz w:val="22"/>
          <w:szCs w:val="22"/>
        </w:rPr>
        <w:t>iris.data</w:t>
      </w:r>
      <w:r w:rsidR="00DD25E4">
        <w:rPr>
          <w:lang w:eastAsia="en-US"/>
        </w:rPr>
        <w:t xml:space="preserve"> i </w:t>
      </w:r>
      <w:r w:rsidR="00AD78D4" w:rsidRPr="005C3E8F">
        <w:rPr>
          <w:rStyle w:val="NazwaplikuZnak"/>
          <w:sz w:val="22"/>
          <w:szCs w:val="22"/>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07753A">
                <w:rPr>
                  <w:noProof/>
                </w:rPr>
                <w:t>4</w:t>
              </w:r>
            </w:fldSimple>
            <w:r>
              <w:t xml:space="preserve">. </w:t>
            </w:r>
            <w:bookmarkStart w:id="119" w:name="_Toc262047718"/>
            <w:r>
              <w:t>Porównanie jakości uczenia sieci w zależności od różnych parametrów</w:t>
            </w:r>
            <w:bookmarkEnd w:id="119"/>
          </w:p>
        </w:tc>
      </w:tr>
    </w:tbl>
    <w:tbl>
      <w:tblPr>
        <w:tblStyle w:val="TableGrid"/>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Pr="005C3E8F" w:rsidRDefault="004D2CBA" w:rsidP="004D2CBA">
            <w:pPr>
              <w:pStyle w:val="Nazwapliku"/>
              <w:rPr>
                <w:lang w:eastAsia="en-US"/>
              </w:rPr>
            </w:pPr>
            <w:r w:rsidRPr="005C3E8F">
              <w:rPr>
                <w:lang w:eastAsia="en-US"/>
              </w:rPr>
              <w:t>Concrete_Data.csv</w:t>
            </w:r>
          </w:p>
        </w:tc>
        <w:tc>
          <w:tcPr>
            <w:tcW w:w="1398" w:type="dxa"/>
            <w:vMerge w:val="restart"/>
          </w:tcPr>
          <w:p w:rsidR="004D2CBA" w:rsidRPr="005C3E8F" w:rsidRDefault="004D2CBA" w:rsidP="004D2CBA">
            <w:pPr>
              <w:pStyle w:val="Nazwapliku"/>
              <w:rPr>
                <w:color w:val="auto"/>
                <w:lang w:eastAsia="en-US"/>
              </w:rPr>
            </w:pPr>
            <w:r w:rsidRPr="005C3E8F">
              <w:rPr>
                <w:lang w:eastAsia="en-US"/>
              </w:rPr>
              <w:t>iris.data</w:t>
            </w:r>
          </w:p>
        </w:tc>
        <w:tc>
          <w:tcPr>
            <w:tcW w:w="1698" w:type="dxa"/>
            <w:vMerge w:val="restart"/>
          </w:tcPr>
          <w:p w:rsidR="004D2CBA" w:rsidRPr="005C3E8F" w:rsidRDefault="004D2CBA" w:rsidP="004D2CBA">
            <w:pPr>
              <w:pStyle w:val="Nazwapliku"/>
              <w:rPr>
                <w:color w:val="auto"/>
                <w:lang w:eastAsia="en-US"/>
              </w:rPr>
            </w:pPr>
            <w:r w:rsidRPr="005C3E8F">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ListParagraph"/>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ListParagraph"/>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ListParagraph"/>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ListParagraph"/>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Heading3"/>
      </w:pPr>
      <w:bookmarkStart w:id="120" w:name="_Ref260609135"/>
      <w:bookmarkStart w:id="121" w:name="_Toc261980759"/>
      <w:r w:rsidRPr="00ED676A">
        <w:t>Wpływ optymalizacji</w:t>
      </w:r>
      <w:r w:rsidR="00D42D61">
        <w:t xml:space="preserve"> na </w:t>
      </w:r>
      <w:r w:rsidRPr="00ED676A">
        <w:t>wydajność kerneli</w:t>
      </w:r>
      <w:bookmarkEnd w:id="120"/>
      <w:bookmarkEnd w:id="121"/>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CPU. Aby rezultaty były zadowalające, często trzeba dokonać odpowiednich optymalizacji. Poniżej zamieściłem porównanie prędkości działania uruchamiania sieci neuronowej</w:t>
      </w:r>
      <w:r w:rsidR="00D42D61">
        <w:rPr>
          <w:color w:val="auto"/>
        </w:rPr>
        <w:t xml:space="preserve"> na </w:t>
      </w:r>
      <w:r>
        <w:rPr>
          <w:color w:val="auto"/>
        </w:rPr>
        <w:t xml:space="preserve">zestawach testów dla </w:t>
      </w:r>
      <w:r>
        <w:rPr>
          <w:color w:val="auto"/>
        </w:rPr>
        <w:lastRenderedPageBreak/>
        <w:t>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07753A">
                <w:rPr>
                  <w:noProof/>
                </w:rPr>
                <w:t>5</w:t>
              </w:r>
            </w:fldSimple>
            <w:r>
              <w:t xml:space="preserve">. </w:t>
            </w:r>
            <w:bookmarkStart w:id="122" w:name="_Toc262047719"/>
            <w:r>
              <w:t>Porównanie czasu uczenia sieci na CPU i GPU</w:t>
            </w:r>
            <w:bookmarkEnd w:id="122"/>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5C3E8F">
              <w:rPr>
                <w:rStyle w:val="KlasametodafunkcjaZnak"/>
                <w:rFonts w:eastAsiaTheme="minorHAnsi"/>
                <w:sz w:val="22"/>
                <w:szCs w:val="22"/>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5C3E8F">
        <w:rPr>
          <w:rStyle w:val="KlasametodafunkcjaZnak"/>
          <w:rFonts w:eastAsiaTheme="minorHAnsi"/>
          <w:sz w:val="22"/>
          <w:szCs w:val="22"/>
        </w:rPr>
        <w:t>executeNetwork</w:t>
      </w:r>
      <w:r w:rsidR="00784CDF" w:rsidRPr="005C3E8F">
        <w:rPr>
          <w:rStyle w:val="KlasametodafunkcjaZnak"/>
          <w:rFonts w:eastAsiaTheme="minorHAnsi"/>
          <w:sz w:val="22"/>
          <w:szCs w:val="22"/>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FootnoteReference"/>
          <w:color w:val="auto"/>
        </w:rPr>
        <w:footnoteReference w:id="32"/>
      </w:r>
      <w:r>
        <w:rPr>
          <w:color w:val="auto"/>
        </w:rPr>
        <w:t>.</w:t>
      </w:r>
    </w:p>
    <w:p w:rsidR="001B7D2B" w:rsidRDefault="001B7D2B" w:rsidP="00F05B9A">
      <w:pPr>
        <w:pStyle w:val="Heading3"/>
      </w:pPr>
      <w:bookmarkStart w:id="123" w:name="_Toc261980760"/>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23"/>
    </w:p>
    <w:p w:rsidR="001D0061" w:rsidRPr="001D0061" w:rsidRDefault="00132AA3" w:rsidP="00132AA3">
      <w:r>
        <w:t xml:space="preserve">Na zestawie danych </w:t>
      </w:r>
      <w:r w:rsidR="001858B0" w:rsidRPr="005C3E8F">
        <w:rPr>
          <w:rStyle w:val="NazwaplikuZnak"/>
          <w:sz w:val="22"/>
          <w:szCs w:val="22"/>
        </w:rPr>
        <w:t>Concrete_D</w:t>
      </w:r>
      <w:r w:rsidRPr="005C3E8F">
        <w:rPr>
          <w:rStyle w:val="NazwaplikuZnak"/>
          <w:sz w:val="22"/>
          <w:szCs w:val="22"/>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A6099D">
        <w:fldChar w:fldCharType="begin"/>
      </w:r>
      <w:r>
        <w:instrText xml:space="preserve"> REF _Ref260609135 \h </w:instrText>
      </w:r>
      <w:r w:rsidR="00A6099D">
        <w:fldChar w:fldCharType="separate"/>
      </w:r>
      <w:r w:rsidR="0007753A" w:rsidRPr="00ED676A">
        <w:t>Wpływ optymalizacji</w:t>
      </w:r>
      <w:r w:rsidR="0007753A">
        <w:t xml:space="preserve"> na </w:t>
      </w:r>
      <w:r w:rsidR="0007753A" w:rsidRPr="00ED676A">
        <w:t>wydajność kerneli</w:t>
      </w:r>
      <w:r w:rsidR="00A6099D">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07753A">
                <w:rPr>
                  <w:noProof/>
                </w:rPr>
                <w:t>6</w:t>
              </w:r>
            </w:fldSimple>
            <w:r>
              <w:t xml:space="preserve">. </w:t>
            </w:r>
            <w:bookmarkStart w:id="124" w:name="_Toc262047720"/>
            <w:r>
              <w:t>Porównanie czasu uczenia sieci na platformach 32 i 64-bitowych</w:t>
            </w:r>
            <w:bookmarkEnd w:id="124"/>
          </w:p>
        </w:tc>
      </w:tr>
    </w:tbl>
    <w:tbl>
      <w:tblPr>
        <w:tblStyle w:val="TableGrid"/>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FootnoteReference"/>
                <w:rFonts w:eastAsiaTheme="minorHAnsi"/>
                <w:color w:val="auto"/>
                <w:lang w:eastAsia="en-US"/>
              </w:rPr>
              <w:footnoteReference w:id="33"/>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FootnoteReference"/>
          <w:rFonts w:eastAsiaTheme="minorHAnsi"/>
          <w:color w:val="auto"/>
          <w:lang w:eastAsia="en-US"/>
        </w:rPr>
        <w:footnoteReference w:id="34"/>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 xml:space="preserve">CPU </w:t>
      </w:r>
      <w:r w:rsidR="0017581A">
        <w:rPr>
          <w:rFonts w:eastAsiaTheme="minorHAnsi"/>
          <w:color w:val="auto"/>
          <w:lang w:eastAsia="en-US"/>
        </w:rPr>
        <w:lastRenderedPageBreak/>
        <w:t>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architekturą 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Heading3"/>
      </w:pPr>
      <w:bookmarkStart w:id="125" w:name="_Toc261980761"/>
      <w:r w:rsidRPr="00ED676A">
        <w:t>Informacje końcowe</w:t>
      </w:r>
      <w:bookmarkEnd w:id="125"/>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Heading2"/>
      </w:pPr>
      <w:bookmarkStart w:id="126" w:name="_Toc261980762"/>
      <w:r w:rsidRPr="00ED676A">
        <w:t>Zewnętrzne biblioteki</w:t>
      </w:r>
      <w:bookmarkEnd w:id="126"/>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Heading3"/>
        <w:rPr>
          <w:rFonts w:eastAsiaTheme="minorHAnsi"/>
          <w:lang w:eastAsia="en-US"/>
        </w:rPr>
      </w:pPr>
      <w:bookmarkStart w:id="127" w:name="_Toc261980763"/>
      <w:bookmarkStart w:id="128" w:name="_Ref261988254"/>
      <w:r w:rsidRPr="00ED676A">
        <w:rPr>
          <w:rFonts w:eastAsiaTheme="minorHAnsi"/>
          <w:lang w:eastAsia="en-US"/>
        </w:rPr>
        <w:t>Mersenne Twister</w:t>
      </w:r>
      <w:bookmarkEnd w:id="127"/>
      <w:bookmarkEnd w:id="128"/>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A6099D">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A6099D">
            <w:rPr>
              <w:rFonts w:eastAsiaTheme="minorHAnsi"/>
              <w:color w:val="auto"/>
              <w:lang w:eastAsia="en-US"/>
            </w:rPr>
            <w:fldChar w:fldCharType="separate"/>
          </w:r>
          <w:r w:rsidR="00527F76" w:rsidRPr="00527F76">
            <w:rPr>
              <w:rFonts w:eastAsiaTheme="minorHAnsi"/>
              <w:noProof/>
              <w:color w:val="auto"/>
              <w:lang w:eastAsia="en-US"/>
            </w:rPr>
            <w:t>(Wagner, 2009)</w:t>
          </w:r>
          <w:r w:rsidR="00A6099D">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Heading3"/>
        <w:rPr>
          <w:rFonts w:eastAsiaTheme="minorHAnsi"/>
          <w:lang w:eastAsia="en-US"/>
        </w:rPr>
      </w:pPr>
      <w:bookmarkStart w:id="129" w:name="_Toc261980764"/>
      <w:r w:rsidRPr="00ED676A">
        <w:rPr>
          <w:rFonts w:eastAsiaTheme="minorHAnsi"/>
          <w:lang w:eastAsia="en-US"/>
        </w:rPr>
        <w:t>TinyXML</w:t>
      </w:r>
      <w:bookmarkEnd w:id="129"/>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A6099D">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A6099D">
            <w:rPr>
              <w:rFonts w:eastAsiaTheme="minorHAnsi"/>
              <w:color w:val="auto"/>
              <w:lang w:eastAsia="en-US"/>
            </w:rPr>
            <w:fldChar w:fldCharType="separate"/>
          </w:r>
          <w:r w:rsidR="008801B4" w:rsidRPr="008801B4">
            <w:rPr>
              <w:rFonts w:eastAsiaTheme="minorHAnsi"/>
              <w:noProof/>
              <w:color w:val="auto"/>
              <w:lang w:eastAsia="en-US"/>
            </w:rPr>
            <w:t>(W3C, 2009)</w:t>
          </w:r>
          <w:r w:rsidR="00A6099D">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A6099D">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A6099D">
            <w:rPr>
              <w:rFonts w:eastAsiaTheme="minorHAnsi"/>
              <w:color w:val="auto"/>
              <w:lang w:eastAsia="en-US"/>
            </w:rPr>
            <w:fldChar w:fldCharType="separate"/>
          </w:r>
          <w:r w:rsidR="00527F76" w:rsidRPr="00527F76">
            <w:rPr>
              <w:rFonts w:eastAsiaTheme="minorHAnsi"/>
              <w:noProof/>
              <w:color w:val="auto"/>
              <w:lang w:eastAsia="en-US"/>
            </w:rPr>
            <w:t>(Thomason)</w:t>
          </w:r>
          <w:r w:rsidR="00A6099D">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Heading2"/>
      </w:pPr>
      <w:bookmarkStart w:id="130" w:name="_Toc261980765"/>
      <w:r w:rsidRPr="00ED676A">
        <w:lastRenderedPageBreak/>
        <w:t>Narzędzia pomocnicze</w:t>
      </w:r>
      <w:bookmarkEnd w:id="130"/>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ListParagraph"/>
      </w:pPr>
      <w:r w:rsidRPr="00ED676A">
        <w:t>Czas wykonania przez CPU, GPU</w:t>
      </w:r>
    </w:p>
    <w:p w:rsidR="00494E01" w:rsidRDefault="003B33F4">
      <w:pPr>
        <w:pStyle w:val="ListParagraph"/>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ListParagraph"/>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ListParagraph"/>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lang w:val="en-US" w:eastAsia="en-US"/>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31" w:name="_Toc262047794"/>
            <w:r w:rsidRPr="00706697">
              <w:rPr>
                <w:rFonts w:ascii="Verdana" w:hAnsi="Verdana"/>
              </w:rPr>
              <w:t xml:space="preserve">Rysunek </w:t>
            </w:r>
            <w:r w:rsidR="00A6099D" w:rsidRPr="00706697">
              <w:rPr>
                <w:rFonts w:ascii="Verdana" w:hAnsi="Verdana"/>
              </w:rPr>
              <w:fldChar w:fldCharType="begin"/>
            </w:r>
            <w:r w:rsidR="00642DAE" w:rsidRPr="00706697">
              <w:rPr>
                <w:rFonts w:ascii="Verdana" w:hAnsi="Verdana"/>
              </w:rPr>
              <w:instrText xml:space="preserve"> SEQ Rysunek \* ARABIC </w:instrText>
            </w:r>
            <w:r w:rsidR="00A6099D" w:rsidRPr="00706697">
              <w:rPr>
                <w:rFonts w:ascii="Verdana" w:hAnsi="Verdana"/>
              </w:rPr>
              <w:fldChar w:fldCharType="separate"/>
            </w:r>
            <w:r w:rsidR="0007753A">
              <w:rPr>
                <w:rFonts w:ascii="Verdana" w:hAnsi="Verdana"/>
                <w:noProof/>
              </w:rPr>
              <w:t>21</w:t>
            </w:r>
            <w:r w:rsidR="00A6099D" w:rsidRPr="00706697">
              <w:rPr>
                <w:rFonts w:ascii="Verdana" w:hAnsi="Verdana"/>
              </w:rPr>
              <w:fldChar w:fldCharType="end"/>
            </w:r>
            <w:r w:rsidRPr="00706697">
              <w:rPr>
                <w:rFonts w:ascii="Verdana" w:hAnsi="Verdana"/>
              </w:rPr>
              <w:t>. Program CUDA Visual Profiler</w:t>
            </w:r>
            <w:bookmarkEnd w:id="131"/>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Heading2"/>
      </w:pPr>
      <w:bookmarkStart w:id="132" w:name="_Toc261980766"/>
      <w:r>
        <w:lastRenderedPageBreak/>
        <w:t>Możliwości rozwoju programu</w:t>
      </w:r>
      <w:bookmarkEnd w:id="132"/>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FootnoteReference"/>
          <w:rFonts w:eastAsiaTheme="minorHAnsi"/>
          <w:color w:val="auto"/>
          <w:lang w:eastAsia="en-US"/>
        </w:rPr>
        <w:footnoteReference w:id="35"/>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Heading1"/>
      </w:pPr>
      <w:bookmarkStart w:id="133" w:name="_Wnioski"/>
      <w:bookmarkStart w:id="134" w:name="_Toc261980767"/>
      <w:bookmarkEnd w:id="133"/>
      <w:r w:rsidRPr="00ED676A">
        <w:t>Wnioski</w:t>
      </w:r>
      <w:bookmarkEnd w:id="134"/>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Default="007B257C" w:rsidP="00F73F84">
      <w:pPr>
        <w:rPr>
          <w:color w:val="auto"/>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E54F95" w:rsidRPr="00F73F84" w:rsidRDefault="00E54F95" w:rsidP="00F73F84">
      <w:pPr>
        <w:rPr>
          <w:rFonts w:eastAsiaTheme="minorHAnsi"/>
          <w:b/>
          <w:color w:val="auto"/>
          <w:lang w:eastAsia="en-US"/>
        </w:rPr>
      </w:pPr>
      <w:r>
        <w:rPr>
          <w:color w:val="auto"/>
        </w:rPr>
        <w:t>// czemu uczenie sieci daje większy przyrost prędkości niż uruchamianie – bo jest tylko jedno kopiowanie pamięci!</w:t>
      </w:r>
    </w:p>
    <w:p w:rsidR="00836D01" w:rsidRDefault="00836D01" w:rsidP="002F45CE">
      <w:pPr>
        <w:pStyle w:val="Heading1"/>
      </w:pPr>
      <w:bookmarkStart w:id="135" w:name="_Zakończenie"/>
      <w:bookmarkStart w:id="136" w:name="_Toc261980768"/>
      <w:bookmarkEnd w:id="135"/>
      <w:r w:rsidRPr="00ED676A">
        <w:t>Zakończenie</w:t>
      </w:r>
      <w:bookmarkEnd w:id="136"/>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37" w:name="_Toc261980769" w:displacedByCustomXml="prev"/>
        <w:p w:rsidR="00B87033" w:rsidRDefault="00B87033">
          <w:pPr>
            <w:pStyle w:val="Heading1"/>
          </w:pPr>
          <w:r>
            <w:t>Bibliografia</w:t>
          </w:r>
          <w:bookmarkEnd w:id="137"/>
        </w:p>
        <w:sdt>
          <w:sdtPr>
            <w:id w:val="111145805"/>
            <w:bibliography/>
          </w:sdtPr>
          <w:sdtContent>
            <w:p w:rsidR="00B67E7D" w:rsidRDefault="00A6099D" w:rsidP="00B67E7D">
              <w:pPr>
                <w:pStyle w:val="Bibliography"/>
                <w:rPr>
                  <w:noProof/>
                </w:rPr>
              </w:pPr>
              <w:r>
                <w:fldChar w:fldCharType="begin"/>
              </w:r>
              <w:r w:rsidR="00B87033">
                <w:instrText xml:space="preserve"> BIBLIOGRAPHY </w:instrText>
              </w:r>
              <w:r>
                <w:fldChar w:fldCharType="separate"/>
              </w:r>
              <w:r w:rsidR="00B67E7D">
                <w:rPr>
                  <w:noProof/>
                </w:rPr>
                <w:t xml:space="preserve">AMD. (brak daty). </w:t>
              </w:r>
              <w:r w:rsidR="00B67E7D">
                <w:rPr>
                  <w:i/>
                  <w:iCs/>
                  <w:noProof/>
                </w:rPr>
                <w:t>ATI Stream Technology.</w:t>
              </w:r>
              <w:r w:rsidR="00B67E7D">
                <w:rPr>
                  <w:noProof/>
                </w:rPr>
                <w:t xml:space="preserve"> Pobrano z lokalizacji AMD: http://www.amd.com/US/PRODUCTS/TECHNOLOGIES/STREAM-TECHNOLOGY/Pages/stream-technology.aspx</w:t>
              </w:r>
            </w:p>
            <w:p w:rsidR="00B67E7D" w:rsidRDefault="00B67E7D" w:rsidP="00B67E7D">
              <w:pPr>
                <w:pStyle w:val="Bibliography"/>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B67E7D" w:rsidRDefault="00B67E7D" w:rsidP="00B67E7D">
              <w:pPr>
                <w:pStyle w:val="Bibliography"/>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B67E7D" w:rsidRDefault="00B67E7D" w:rsidP="00B67E7D">
              <w:pPr>
                <w:pStyle w:val="Bibliography"/>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B67E7D" w:rsidRDefault="00B67E7D" w:rsidP="00B67E7D">
              <w:pPr>
                <w:pStyle w:val="Bibliography"/>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B67E7D" w:rsidRDefault="00B67E7D" w:rsidP="00B67E7D">
              <w:pPr>
                <w:pStyle w:val="Bibliography"/>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B67E7D" w:rsidRDefault="00B67E7D" w:rsidP="00B67E7D">
              <w:pPr>
                <w:pStyle w:val="Bibliography"/>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B67E7D" w:rsidRDefault="00B67E7D" w:rsidP="00B67E7D">
              <w:pPr>
                <w:pStyle w:val="Bibliography"/>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B67E7D" w:rsidRDefault="00B67E7D" w:rsidP="00B67E7D">
              <w:pPr>
                <w:pStyle w:val="Bibliography"/>
                <w:rPr>
                  <w:noProof/>
                </w:rPr>
              </w:pPr>
              <w:r>
                <w:rPr>
                  <w:noProof/>
                </w:rPr>
                <w:t xml:space="preserve">GPGPU.org. (brak daty). </w:t>
              </w:r>
              <w:r>
                <w:rPr>
                  <w:i/>
                  <w:iCs/>
                  <w:noProof/>
                </w:rPr>
                <w:t>About GPGPU.org.</w:t>
              </w:r>
              <w:r>
                <w:rPr>
                  <w:noProof/>
                </w:rPr>
                <w:t xml:space="preserve"> Pobrano z lokalizacji GPGPU.org: http://gpgpu.org/about</w:t>
              </w:r>
            </w:p>
            <w:p w:rsidR="00B67E7D" w:rsidRDefault="00B67E7D" w:rsidP="00B67E7D">
              <w:pPr>
                <w:pStyle w:val="Bibliography"/>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B67E7D" w:rsidRDefault="00B67E7D" w:rsidP="00B67E7D">
              <w:pPr>
                <w:pStyle w:val="Bibliography"/>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B67E7D" w:rsidRDefault="00B67E7D" w:rsidP="00B67E7D">
              <w:pPr>
                <w:pStyle w:val="Bibliography"/>
                <w:rPr>
                  <w:noProof/>
                </w:rPr>
              </w:pPr>
              <w:r>
                <w:rPr>
                  <w:noProof/>
                </w:rPr>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B67E7D" w:rsidRDefault="00B67E7D" w:rsidP="00B67E7D">
              <w:pPr>
                <w:pStyle w:val="Bibliography"/>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B67E7D" w:rsidRDefault="00B67E7D" w:rsidP="00B67E7D">
              <w:pPr>
                <w:pStyle w:val="Bibliography"/>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B67E7D" w:rsidRDefault="00B67E7D" w:rsidP="00B67E7D">
              <w:pPr>
                <w:pStyle w:val="Bibliography"/>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B67E7D" w:rsidRDefault="00B67E7D" w:rsidP="00B67E7D">
              <w:pPr>
                <w:pStyle w:val="Bibliography"/>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B67E7D" w:rsidRDefault="00B67E7D" w:rsidP="00B67E7D">
              <w:pPr>
                <w:pStyle w:val="Bibliography"/>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B67E7D" w:rsidRDefault="00B67E7D" w:rsidP="00B67E7D">
              <w:pPr>
                <w:pStyle w:val="Bibliography"/>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B67E7D" w:rsidRDefault="00B67E7D" w:rsidP="00B67E7D">
              <w:pPr>
                <w:pStyle w:val="Bibliography"/>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B67E7D" w:rsidRDefault="00B67E7D" w:rsidP="00B67E7D">
              <w:pPr>
                <w:pStyle w:val="Bibliography"/>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B67E7D" w:rsidRDefault="00B67E7D" w:rsidP="00B67E7D">
              <w:pPr>
                <w:pStyle w:val="Bibliography"/>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w:t>
              </w:r>
              <w:r>
                <w:rPr>
                  <w:noProof/>
                </w:rPr>
                <w:lastRenderedPageBreak/>
                <w:t>http://books.google.com/books?id=g-sIocvOrUUC&amp;pg=PA83&amp;lpg=PA83&amp;dq=%22+Face+Detection+Using+GPU-Based+Convolutional+Neural+Networks+%22&amp;source=bl&amp;ots=HQhMY3wI10&amp;sig=tOmcxv7eb5_2uSBHzsRaO9IpkVg&amp;hl=pl&amp;ei=4nnpS5bHHMigOPm_lf8K&amp;sa=X&amp;oi=book_result&amp;ct=result&amp;res</w:t>
              </w:r>
            </w:p>
            <w:p w:rsidR="00B67E7D" w:rsidRDefault="00B67E7D" w:rsidP="00B67E7D">
              <w:pPr>
                <w:pStyle w:val="Bibliography"/>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B67E7D" w:rsidRDefault="00B67E7D" w:rsidP="00B67E7D">
              <w:pPr>
                <w:pStyle w:val="Bibliography"/>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B67E7D" w:rsidRDefault="00B67E7D" w:rsidP="00B67E7D">
              <w:pPr>
                <w:pStyle w:val="Bibliography"/>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B67E7D" w:rsidRDefault="00B67E7D" w:rsidP="00B67E7D">
              <w:pPr>
                <w:pStyle w:val="Bibliography"/>
                <w:rPr>
                  <w:noProof/>
                </w:rPr>
              </w:pPr>
              <w:r>
                <w:rPr>
                  <w:noProof/>
                </w:rPr>
                <w:t xml:space="preserve">NVIDIA. (brak daty). </w:t>
              </w:r>
              <w:r>
                <w:rPr>
                  <w:i/>
                  <w:iCs/>
                  <w:noProof/>
                </w:rPr>
                <w:t>GeForce 256.</w:t>
              </w:r>
              <w:r>
                <w:rPr>
                  <w:noProof/>
                </w:rPr>
                <w:t xml:space="preserve"> Pobrano z lokalizacji NVIDIA: http://www.nvidia.com/page/geforce256.html</w:t>
              </w:r>
            </w:p>
            <w:p w:rsidR="00B67E7D" w:rsidRDefault="00B67E7D" w:rsidP="00B67E7D">
              <w:pPr>
                <w:pStyle w:val="Bibliography"/>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B67E7D" w:rsidRDefault="00B67E7D" w:rsidP="00B67E7D">
              <w:pPr>
                <w:pStyle w:val="Bibliography"/>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B67E7D" w:rsidRDefault="00B67E7D" w:rsidP="00B67E7D">
              <w:pPr>
                <w:pStyle w:val="Bibliography"/>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B67E7D" w:rsidRDefault="00B67E7D" w:rsidP="00B67E7D">
              <w:pPr>
                <w:pStyle w:val="Bibliography"/>
                <w:rPr>
                  <w:noProof/>
                </w:rPr>
              </w:pPr>
              <w:r>
                <w:rPr>
                  <w:noProof/>
                </w:rPr>
                <w:t xml:space="preserve">NVIDIA. (brak daty). </w:t>
              </w:r>
              <w:r>
                <w:rPr>
                  <w:i/>
                  <w:iCs/>
                  <w:noProof/>
                </w:rPr>
                <w:t>NVIDIA PhysX.</w:t>
              </w:r>
              <w:r>
                <w:rPr>
                  <w:noProof/>
                </w:rPr>
                <w:t xml:space="preserve"> Pobrano z lokalizacji NVIDIA Polska: http://www.nvidia.pl/object/nvidia_physx_pl.html</w:t>
              </w:r>
            </w:p>
            <w:p w:rsidR="00B67E7D" w:rsidRDefault="00B67E7D" w:rsidP="00B67E7D">
              <w:pPr>
                <w:pStyle w:val="Bibliography"/>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B67E7D" w:rsidRDefault="00B67E7D" w:rsidP="00B67E7D">
              <w:pPr>
                <w:pStyle w:val="Bibliography"/>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B67E7D" w:rsidRDefault="00B67E7D" w:rsidP="00B67E7D">
              <w:pPr>
                <w:pStyle w:val="Bibliography"/>
                <w:rPr>
                  <w:noProof/>
                </w:rPr>
              </w:pPr>
              <w:r>
                <w:rPr>
                  <w:noProof/>
                </w:rPr>
                <w:t xml:space="preserve">NVIDIA. (brak daty). </w:t>
              </w:r>
              <w:r>
                <w:rPr>
                  <w:i/>
                  <w:iCs/>
                  <w:noProof/>
                </w:rPr>
                <w:t>What is CUDA?</w:t>
              </w:r>
              <w:r>
                <w:rPr>
                  <w:noProof/>
                </w:rPr>
                <w:t xml:space="preserve"> Pobrano z lokalizacji NVIDIA: http://www.nvidia.com/object/what_is_cuda_new.html</w:t>
              </w:r>
            </w:p>
            <w:p w:rsidR="00B67E7D" w:rsidRDefault="00B67E7D" w:rsidP="00B67E7D">
              <w:pPr>
                <w:pStyle w:val="Bibliography"/>
                <w:rPr>
                  <w:noProof/>
                </w:rPr>
              </w:pPr>
              <w:r>
                <w:rPr>
                  <w:noProof/>
                </w:rPr>
                <w:lastRenderedPageBreak/>
                <w:t xml:space="preserve">Pfeiffer, J. (2005, Luty 23). </w:t>
              </w:r>
              <w:r>
                <w:rPr>
                  <w:i/>
                  <w:iCs/>
                  <w:noProof/>
                </w:rPr>
                <w:t>CS473 - Pipeline Hazards.</w:t>
              </w:r>
              <w:r>
                <w:rPr>
                  <w:noProof/>
                </w:rPr>
                <w:t xml:space="preserve"> Pobrano z lokalizacji Joe Pfeiffer - Home Page: http://www.cs.nmsu.edu/~pfeiffer/classes/473/notes/hazards.html</w:t>
              </w:r>
            </w:p>
            <w:p w:rsidR="00B67E7D" w:rsidRDefault="00B67E7D" w:rsidP="00B67E7D">
              <w:pPr>
                <w:pStyle w:val="Bibliography"/>
                <w:rPr>
                  <w:noProof/>
                </w:rPr>
              </w:pPr>
              <w:r>
                <w:rPr>
                  <w:noProof/>
                </w:rPr>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B67E7D" w:rsidRDefault="00B67E7D" w:rsidP="00B67E7D">
              <w:pPr>
                <w:pStyle w:val="Bibliography"/>
                <w:rPr>
                  <w:noProof/>
                </w:rPr>
              </w:pPr>
              <w:r>
                <w:rPr>
                  <w:noProof/>
                </w:rPr>
                <w:t xml:space="preserve">Rutkowski, L. (2005). </w:t>
              </w:r>
              <w:r>
                <w:rPr>
                  <w:i/>
                  <w:iCs/>
                  <w:noProof/>
                </w:rPr>
                <w:t>Metody i techniki sztucznej inteligencji.</w:t>
              </w:r>
              <w:r>
                <w:rPr>
                  <w:noProof/>
                </w:rPr>
                <w:t xml:space="preserve"> Warszawa: Wydawnictwo Naukowe PWN.</w:t>
              </w:r>
            </w:p>
            <w:p w:rsidR="00B67E7D" w:rsidRDefault="00B67E7D" w:rsidP="00B67E7D">
              <w:pPr>
                <w:pStyle w:val="Bibliography"/>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B67E7D" w:rsidRDefault="00B67E7D" w:rsidP="00B67E7D">
              <w:pPr>
                <w:pStyle w:val="Bibliography"/>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B67E7D" w:rsidRDefault="00B67E7D" w:rsidP="00B67E7D">
              <w:pPr>
                <w:pStyle w:val="Bibliography"/>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B67E7D" w:rsidRDefault="00B67E7D" w:rsidP="00B67E7D">
              <w:pPr>
                <w:pStyle w:val="Bibliography"/>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B67E7D" w:rsidRDefault="00B67E7D" w:rsidP="00B67E7D">
              <w:pPr>
                <w:pStyle w:val="Bibliography"/>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B67E7D" w:rsidRDefault="00B67E7D" w:rsidP="00B67E7D">
              <w:pPr>
                <w:pStyle w:val="Bibliography"/>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B67E7D" w:rsidRDefault="00B67E7D" w:rsidP="00B67E7D">
              <w:pPr>
                <w:pStyle w:val="Bibliography"/>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B67E7D" w:rsidRDefault="00B67E7D" w:rsidP="00B67E7D">
              <w:pPr>
                <w:pStyle w:val="Bibliography"/>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B67E7D" w:rsidRDefault="00B67E7D" w:rsidP="00B67E7D">
              <w:pPr>
                <w:pStyle w:val="Bibliography"/>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B67E7D" w:rsidRDefault="00B67E7D" w:rsidP="00B67E7D">
              <w:pPr>
                <w:pStyle w:val="Bibliography"/>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B67E7D" w:rsidRDefault="00B67E7D" w:rsidP="00B67E7D">
              <w:pPr>
                <w:pStyle w:val="Bibliography"/>
                <w:rPr>
                  <w:noProof/>
                </w:rPr>
              </w:pPr>
              <w:r>
                <w:rPr>
                  <w:noProof/>
                </w:rPr>
                <w:lastRenderedPageBreak/>
                <w:t xml:space="preserve">Wikipedia. (brak daty). </w:t>
              </w:r>
              <w:r>
                <w:rPr>
                  <w:i/>
                  <w:iCs/>
                  <w:noProof/>
                </w:rPr>
                <w:t>GPGPU.</w:t>
              </w:r>
              <w:r>
                <w:rPr>
                  <w:noProof/>
                </w:rPr>
                <w:t xml:space="preserve"> Pobrano z lokalizacji Wikipedia: http://en.wikipedia.org/wiki/GPGPU</w:t>
              </w:r>
            </w:p>
            <w:p w:rsidR="00B67E7D" w:rsidRDefault="00B67E7D" w:rsidP="00B67E7D">
              <w:pPr>
                <w:pStyle w:val="Bibliography"/>
                <w:rPr>
                  <w:noProof/>
                </w:rPr>
              </w:pPr>
              <w:r>
                <w:rPr>
                  <w:noProof/>
                </w:rPr>
                <w:t xml:space="preserve">Wikipedia. (2010, Maj 6). </w:t>
              </w:r>
              <w:r>
                <w:rPr>
                  <w:i/>
                  <w:iCs/>
                  <w:noProof/>
                </w:rPr>
                <w:t>Neuron.</w:t>
              </w:r>
              <w:r>
                <w:rPr>
                  <w:noProof/>
                </w:rPr>
                <w:t xml:space="preserve"> Pobrano z lokalizacji Wikipedia: http://en.wikipedia.org/wiki/Neuron</w:t>
              </w:r>
            </w:p>
            <w:p w:rsidR="00B67E7D" w:rsidRDefault="00B67E7D" w:rsidP="00B67E7D">
              <w:pPr>
                <w:pStyle w:val="Bibliography"/>
                <w:rPr>
                  <w:noProof/>
                </w:rPr>
              </w:pPr>
              <w:r>
                <w:rPr>
                  <w:noProof/>
                </w:rPr>
                <w:t xml:space="preserve">Wikipedia. (2010, Maj 13). </w:t>
              </w:r>
              <w:r>
                <w:rPr>
                  <w:i/>
                  <w:iCs/>
                  <w:noProof/>
                </w:rPr>
                <w:t>OpenCL.</w:t>
              </w:r>
              <w:r>
                <w:rPr>
                  <w:noProof/>
                </w:rPr>
                <w:t xml:space="preserve"> Pobrano z lokalizacji Wikipedia: http://en.wikipedia.org/wiki/OpenCL</w:t>
              </w:r>
            </w:p>
            <w:p w:rsidR="00B67E7D" w:rsidRDefault="00B67E7D" w:rsidP="00B67E7D">
              <w:pPr>
                <w:pStyle w:val="Bibliography"/>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B67E7D" w:rsidRDefault="00B67E7D" w:rsidP="00B67E7D">
              <w:pPr>
                <w:pStyle w:val="Bibliography"/>
                <w:rPr>
                  <w:noProof/>
                </w:rPr>
              </w:pPr>
              <w:r>
                <w:rPr>
                  <w:noProof/>
                </w:rPr>
                <w:t xml:space="preserve">Wikipedia. (brak daty). </w:t>
              </w:r>
              <w:r>
                <w:rPr>
                  <w:i/>
                  <w:iCs/>
                  <w:noProof/>
                </w:rPr>
                <w:t>Video card.</w:t>
              </w:r>
              <w:r>
                <w:rPr>
                  <w:noProof/>
                </w:rPr>
                <w:t xml:space="preserve"> Pobrano z lokalizacji Wikipedia: http://en.wikipedia.org/wiki/Graphic_card</w:t>
              </w:r>
            </w:p>
            <w:p w:rsidR="00B67E7D" w:rsidRDefault="00B67E7D" w:rsidP="00B67E7D">
              <w:pPr>
                <w:pStyle w:val="Bibliography"/>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A6099D" w:rsidP="00B67E7D">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Heading1"/>
      </w:pPr>
      <w:bookmarkStart w:id="138" w:name="_Toc261980770"/>
      <w:r w:rsidRPr="00ED676A">
        <w:lastRenderedPageBreak/>
        <w:t>Załączniki</w:t>
      </w:r>
      <w:bookmarkEnd w:id="138"/>
    </w:p>
    <w:p w:rsidR="00AF67A5" w:rsidRDefault="00272C4B" w:rsidP="00AF67A5">
      <w:pPr>
        <w:rPr>
          <w:color w:val="auto"/>
        </w:rPr>
      </w:pPr>
      <w:r>
        <w:rPr>
          <w:color w:val="auto"/>
        </w:rPr>
        <w:t>// coś napisać?</w:t>
      </w:r>
    </w:p>
    <w:p w:rsidR="009230F2" w:rsidRDefault="00AF67A5">
      <w:pPr>
        <w:pStyle w:val="Heading2"/>
      </w:pPr>
      <w:bookmarkStart w:id="139" w:name="_Ref261729608"/>
      <w:bookmarkStart w:id="140" w:name="_Ref261734626"/>
      <w:bookmarkStart w:id="141" w:name="_Toc261980771"/>
      <w:r w:rsidRPr="00ED676A">
        <w:t>Przykład</w:t>
      </w:r>
      <w:r>
        <w:t>y</w:t>
      </w:r>
      <w:r w:rsidRPr="00ED676A">
        <w:t xml:space="preserve"> kodu</w:t>
      </w:r>
      <w:r>
        <w:t xml:space="preserve"> CUDA</w:t>
      </w:r>
      <w:bookmarkEnd w:id="139"/>
      <w:bookmarkEnd w:id="140"/>
      <w:bookmarkEnd w:id="141"/>
    </w:p>
    <w:p w:rsidR="00577B28" w:rsidRDefault="00577B28" w:rsidP="00577B28">
      <w:r>
        <w:t xml:space="preserve">Aktualnie technologia CUDA udostępnia dwa interfejsy programowania: wysokopoziomowy </w:t>
      </w:r>
      <w:r w:rsidRPr="002874FE">
        <w:rPr>
          <w:rStyle w:val="PodkrelenieZnak"/>
        </w:rPr>
        <w:t>C for CUDA</w:t>
      </w:r>
      <w:r>
        <w:t xml:space="preserve"> oraz niskopoziomowy </w:t>
      </w:r>
      <w:r w:rsidRPr="002874FE">
        <w:rPr>
          <w:rStyle w:val="PodkrelenieZnak"/>
        </w:rPr>
        <w:t>CUDA driver API</w:t>
      </w:r>
      <w:r>
        <w:t>. Są one wzajemnie wykluczające – program musi używać tylko jednego z nich</w:t>
      </w:r>
      <w:r w:rsidR="00621B87">
        <w:t>.</w:t>
      </w:r>
    </w:p>
    <w:p w:rsidR="00621B87" w:rsidRDefault="00621B87" w:rsidP="00577B28">
      <w:r>
        <w:t xml:space="preserve">Interfejs </w:t>
      </w:r>
      <w:r w:rsidRPr="00F473A2">
        <w:rPr>
          <w:rStyle w:val="PodkrelenieZnak"/>
        </w:rPr>
        <w:t>C for CUDA</w:t>
      </w:r>
      <w:r>
        <w:t xml:space="preserve"> zawiera pewne rozszerzenia do języka C. Pozwalają one zdefiniować kernel jako funkcję C oraz pozwa</w:t>
      </w:r>
      <w:r w:rsidR="0085642A">
        <w:t xml:space="preserve">lają wyspecyfikować wymiary gridu oraz bloku przy uruchamianiu kernela. </w:t>
      </w:r>
      <w:r w:rsidR="009D6054">
        <w:t xml:space="preserve">Ten interfejs jako jedyny wspiera tryb emulacji. </w:t>
      </w:r>
      <w:r w:rsidR="0085642A">
        <w:t>Ten interfejs jest łatwiejszy w użyciu i popularniejszy wśród programistów.</w:t>
      </w:r>
    </w:p>
    <w:p w:rsidR="0085642A" w:rsidRDefault="0085642A" w:rsidP="0085642A">
      <w:r>
        <w:t xml:space="preserve">Interfejs </w:t>
      </w:r>
      <w:r w:rsidRPr="002874FE">
        <w:rPr>
          <w:rStyle w:val="PodkrelenieZnak"/>
        </w:rPr>
        <w:t>CUDA driver AP</w:t>
      </w:r>
      <w:r>
        <w:rPr>
          <w:rStyle w:val="PodkrelenieZnak"/>
        </w:rPr>
        <w:t xml:space="preserve">I </w:t>
      </w:r>
      <w:r w:rsidRPr="0085642A">
        <w:t xml:space="preserve">jest niskopoziomowym </w:t>
      </w:r>
      <w:r>
        <w:t>API</w:t>
      </w:r>
      <w:r w:rsidR="00FB52D5">
        <w:t>, nie zawiera on rozszerzeń języka C. Zawiera funkcje do ładowania kerneli jako moduły, ustawiania ich parametrów, oraz do uruchamiania ich</w:t>
      </w:r>
      <w:r w:rsidR="009B7C04" w:rsidRPr="009B7C04">
        <w:t xml:space="preserve"> </w:t>
      </w:r>
      <w:sdt>
        <w:sdtPr>
          <w:id w:val="51884108"/>
          <w:citation/>
        </w:sdtPr>
        <w:sdtContent>
          <w:fldSimple w:instr=" CITATION NVI091 \p 15 \l 1045  ">
            <w:r w:rsidR="009B7C04">
              <w:rPr>
                <w:noProof/>
              </w:rPr>
              <w:t xml:space="preserve"> (NVIDIA, 2009, str. 15)</w:t>
            </w:r>
          </w:fldSimple>
        </w:sdtContent>
      </w:sdt>
      <w:r w:rsidR="00FB52D5">
        <w:t>.</w:t>
      </w:r>
    </w:p>
    <w:p w:rsidR="00272C4B" w:rsidRPr="00A84309" w:rsidRDefault="00272C4B" w:rsidP="00AF67A5">
      <w:r>
        <w:t>Poniżej umieściłem przykładowe kody</w:t>
      </w:r>
      <w:r w:rsidR="00673E0F">
        <w:t xml:space="preserve"> prezentujące</w:t>
      </w:r>
      <w:r w:rsidR="00D06117">
        <w:t xml:space="preserve"> sposób programowania obu podanych wyżej interfejsów. </w:t>
      </w:r>
      <w:r w:rsidR="006C0969">
        <w:t xml:space="preserve">Polegają one na uruchomieniu kernela sumującego wartości w dwóch wektorach i zapisującego </w:t>
      </w:r>
      <w:r w:rsidR="00EA7CC5">
        <w:t>je do trzeciego wektora.</w:t>
      </w:r>
      <w:r w:rsidR="00A84309">
        <w:t xml:space="preserve"> Użyłem fragmentów kodów z </w:t>
      </w:r>
      <w:r w:rsidR="00A84309" w:rsidRPr="00E513AF">
        <w:rPr>
          <w:rStyle w:val="PodkrelenieZnak"/>
        </w:rPr>
        <w:t>CUDA SDK 3.</w:t>
      </w:r>
      <w:r w:rsidR="00A84309">
        <w:rPr>
          <w:rStyle w:val="PodkrelenieZnak"/>
        </w:rPr>
        <w:t>0</w:t>
      </w:r>
      <w:r w:rsidR="00A84309" w:rsidRPr="00A84309">
        <w:t xml:space="preserve">, </w:t>
      </w:r>
      <w:r w:rsidR="00A84309">
        <w:t>usuwając</w:t>
      </w:r>
      <w:r w:rsidR="004D1151">
        <w:t xml:space="preserve"> pewne elementy (np. sprawdzanie poprawności wywołania funkcji) dla większej czytelności kodu.</w:t>
      </w:r>
    </w:p>
    <w:p w:rsidR="00EA7CC5" w:rsidRDefault="00EA7CC5" w:rsidP="00EA7CC5">
      <w:pPr>
        <w:pStyle w:val="Heading3"/>
      </w:pPr>
      <w:bookmarkStart w:id="142" w:name="_Toc261980772"/>
      <w:r>
        <w:t>Kod C for CUDA</w:t>
      </w:r>
      <w:bookmarkEnd w:id="142"/>
    </w:p>
    <w:p w:rsidR="00E513AF" w:rsidRDefault="006618DB" w:rsidP="00E513AF">
      <w:r>
        <w:t>Poniżej użyłem fragmentu</w:t>
      </w:r>
      <w:r w:rsidR="00E513AF">
        <w:t xml:space="preserve"> kodu z projektu </w:t>
      </w:r>
      <w:r w:rsidR="00E513AF" w:rsidRPr="00E513AF">
        <w:rPr>
          <w:rStyle w:val="PodkrelenieZnak"/>
        </w:rPr>
        <w:t>vectorAd</w:t>
      </w:r>
      <w:r w:rsidR="00E513AF">
        <w:rPr>
          <w:rStyle w:val="PodkrelenieZnak"/>
        </w:rPr>
        <w:t>d</w:t>
      </w:r>
      <w:r w:rsidR="00E513AF" w:rsidRPr="00E513AF">
        <w:t>:</w:t>
      </w:r>
    </w:p>
    <w:tbl>
      <w:tblPr>
        <w:tblStyle w:val="TableGrid"/>
        <w:tblW w:w="0" w:type="auto"/>
        <w:tblLook w:val="04A0"/>
      </w:tblPr>
      <w:tblGrid>
        <w:gridCol w:w="8665"/>
      </w:tblGrid>
      <w:tr w:rsidR="00E513AF" w:rsidRPr="00BA6923" w:rsidTr="00797745">
        <w:tc>
          <w:tcPr>
            <w:tcW w:w="8665" w:type="dxa"/>
            <w:tcBorders>
              <w:top w:val="nil"/>
              <w:left w:val="nil"/>
              <w:bottom w:val="nil"/>
              <w:right w:val="nil"/>
            </w:tcBorders>
          </w:tcPr>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Variables</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A;</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B;</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d_C;</w:t>
            </w:r>
          </w:p>
          <w:p w:rsidR="00A732DD" w:rsidRPr="00BA6923" w:rsidRDefault="00A732DD"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Device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E513AF" w:rsidRPr="00BA6923" w:rsidRDefault="00E513AF" w:rsidP="00BA6923">
            <w:pPr>
              <w:spacing w:line="240" w:lineRule="auto"/>
              <w:ind w:firstLine="0"/>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lastRenderedPageBreak/>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n"</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ize_t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CA7F28"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uto"/>
                <w:sz w:val="19"/>
                <w:szCs w:val="19"/>
                <w:lang w:eastAsia="en-US"/>
              </w:rPr>
              <w:t>Initialize input vectors</w:t>
            </w:r>
            <w:r w:rsidR="00CA7F28" w:rsidRPr="00BA6923">
              <w:rPr>
                <w:rFonts w:ascii="Courier New" w:eastAsiaTheme="minorHAnsi" w:hAnsi="Courier New" w:cs="Courier New"/>
                <w:noProof/>
                <w:color w:val="auto"/>
                <w:sz w:val="19"/>
                <w:szCs w:val="19"/>
                <w:lang w:eastAsia="en-US"/>
              </w:rPr>
              <w:t xml:space="preserve"> h_A and h_B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A,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B,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alloc((</w:t>
            </w:r>
            <w:r w:rsidRPr="00BA6923">
              <w:rPr>
                <w:rFonts w:ascii="Courier New" w:eastAsiaTheme="minorHAnsi" w:hAnsi="Courier New" w:cs="Courier New"/>
                <w:noProof/>
                <w:color w:val="0000FF"/>
                <w:sz w:val="19"/>
                <w:szCs w:val="19"/>
                <w:lang w:eastAsia="en-US"/>
              </w:rPr>
              <w:t>void</w:t>
            </w:r>
            <w:r w:rsidR="00CA7F28" w:rsidRPr="00BA6923">
              <w:rPr>
                <w:rFonts w:ascii="Courier New" w:eastAsiaTheme="minorHAnsi" w:hAnsi="Courier New" w:cs="Courier New"/>
                <w:noProof/>
                <w:color w:val="auto"/>
                <w:sz w:val="19"/>
                <w:szCs w:val="19"/>
                <w:lang w:eastAsia="en-US"/>
              </w:rPr>
              <w:t>**)&amp;d_C, siz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A, h_A,</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daMemcpy(d_B, h_B,</w:t>
            </w:r>
            <w:r w:rsidR="006E5EB2" w:rsidRPr="00BA6923">
              <w:rPr>
                <w:rFonts w:ascii="Courier New" w:eastAsiaTheme="minorHAnsi" w:hAnsi="Courier New" w:cs="Courier New"/>
                <w:noProof/>
                <w:color w:val="auto"/>
                <w:sz w:val="19"/>
                <w:szCs w:val="19"/>
                <w:lang w:eastAsia="en-US"/>
              </w:rPr>
              <w:t xml:space="preserve"> size, cudaMemcpyHostToDevice)</w:t>
            </w:r>
            <w:r w:rsidRPr="00BA6923">
              <w:rPr>
                <w:rFonts w:ascii="Courier New" w:eastAsiaTheme="minorHAnsi" w:hAnsi="Courier New" w:cs="Courier New"/>
                <w:noProof/>
                <w:color w:val="auto"/>
                <w:sz w:val="19"/>
                <w:szCs w:val="19"/>
                <w:lang w:eastAsia="en-US"/>
              </w:rPr>
              <w:t>;</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N + threadsPerBlock - 1) / threadsPerBlock;</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E513AF" w:rsidRPr="00BA6923"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Default="004F30D3" w:rsidP="004F30D3">
      <w:pPr>
        <w:pStyle w:val="Heading3"/>
      </w:pPr>
      <w:bookmarkStart w:id="143" w:name="_Toc261980773"/>
      <w:r>
        <w:lastRenderedPageBreak/>
        <w:t>Kod CUDA driver API</w:t>
      </w:r>
      <w:bookmarkEnd w:id="143"/>
    </w:p>
    <w:p w:rsidR="00502A3A" w:rsidRDefault="00502A3A" w:rsidP="004F30D3">
      <w:r>
        <w:t xml:space="preserve">Plik </w:t>
      </w:r>
      <w:r w:rsidRPr="005C3E8F">
        <w:rPr>
          <w:rStyle w:val="NazwaplikuZnak"/>
          <w:sz w:val="22"/>
          <w:szCs w:val="22"/>
        </w:rPr>
        <w:t>vectorAdd.cu</w:t>
      </w:r>
      <w:r w:rsidR="00942026" w:rsidRPr="005C3E8F">
        <w:rPr>
          <w:rStyle w:val="NazwaplikuZnak"/>
          <w:sz w:val="22"/>
          <w:szCs w:val="22"/>
        </w:rPr>
        <w:t xml:space="preserve"> </w:t>
      </w:r>
      <w:r w:rsidR="00942026" w:rsidRPr="00942026">
        <w:t>z projektu</w:t>
      </w:r>
      <w:r w:rsidR="005C3E8F">
        <w:t xml:space="preserve"> </w:t>
      </w:r>
      <w:r w:rsidR="00942026" w:rsidRPr="00E513AF">
        <w:rPr>
          <w:rStyle w:val="PodkrelenieZnak"/>
        </w:rPr>
        <w:t>vectorAd</w:t>
      </w:r>
      <w:r w:rsidR="00942026">
        <w:rPr>
          <w:rStyle w:val="PodkrelenieZnak"/>
        </w:rPr>
        <w:t>dDrv</w:t>
      </w:r>
      <w:r>
        <w:t>, zawierający kernel, ma następującą treść:</w:t>
      </w:r>
    </w:p>
    <w:p w:rsidR="00797745" w:rsidRDefault="00797745" w:rsidP="004F30D3"/>
    <w:tbl>
      <w:tblPr>
        <w:tblStyle w:val="TableGrid"/>
        <w:tblW w:w="0" w:type="auto"/>
        <w:tblLook w:val="04A0"/>
      </w:tblPr>
      <w:tblGrid>
        <w:gridCol w:w="8665"/>
      </w:tblGrid>
      <w:tr w:rsidR="00114924" w:rsidRPr="00BA6923" w:rsidTr="00797745">
        <w:tc>
          <w:tcPr>
            <w:tcW w:w="8665" w:type="dxa"/>
            <w:tcBorders>
              <w:top w:val="nil"/>
              <w:left w:val="nil"/>
              <w:bottom w:val="nil"/>
              <w:right w:val="nil"/>
            </w:tcBorders>
          </w:tcPr>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8000"/>
                <w:sz w:val="19"/>
                <w:szCs w:val="19"/>
                <w:lang w:eastAsia="en-US"/>
              </w:rPr>
              <w:t>// Device code</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exte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A31515"/>
                <w:sz w:val="19"/>
                <w:szCs w:val="19"/>
                <w:lang w:eastAsia="en-US"/>
              </w:rPr>
              <w:t>"C"</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__global__</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VecAdd(</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A, </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B,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xml:space="preserve">* C,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i = </w:t>
            </w:r>
            <w:r w:rsidRPr="00BA6923">
              <w:rPr>
                <w:rFonts w:ascii="Courier New" w:eastAsiaTheme="minorHAnsi" w:hAnsi="Courier New" w:cs="Courier New"/>
                <w:noProof/>
                <w:color w:val="0000FF"/>
                <w:sz w:val="19"/>
                <w:szCs w:val="19"/>
                <w:lang w:eastAsia="en-US"/>
              </w:rPr>
              <w:t>blockDim</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blockIdx</w:t>
            </w:r>
            <w:r w:rsidRPr="00BA6923">
              <w:rPr>
                <w:rFonts w:ascii="Courier New" w:eastAsiaTheme="minorHAnsi" w:hAnsi="Courier New" w:cs="Courier New"/>
                <w:noProof/>
                <w:color w:val="auto"/>
                <w:sz w:val="19"/>
                <w:szCs w:val="19"/>
                <w:lang w:eastAsia="en-US"/>
              </w:rPr>
              <w:t xml:space="preserve">.x + </w:t>
            </w:r>
            <w:r w:rsidRPr="00BA6923">
              <w:rPr>
                <w:rFonts w:ascii="Courier New" w:eastAsiaTheme="minorHAnsi" w:hAnsi="Courier New" w:cs="Courier New"/>
                <w:noProof/>
                <w:color w:val="0000FF"/>
                <w:sz w:val="19"/>
                <w:szCs w:val="19"/>
                <w:lang w:eastAsia="en-US"/>
              </w:rPr>
              <w:t>threadIdx</w:t>
            </w:r>
            <w:r w:rsidRPr="00BA6923">
              <w:rPr>
                <w:rFonts w:ascii="Courier New" w:eastAsiaTheme="minorHAnsi" w:hAnsi="Courier New" w:cs="Courier New"/>
                <w:noProof/>
                <w:color w:val="auto"/>
                <w:sz w:val="19"/>
                <w:szCs w:val="19"/>
                <w:lang w:eastAsia="en-US"/>
              </w:rPr>
              <w:t>.x;</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i &lt; N)</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i] = A[i] + B[i];</w:t>
            </w:r>
          </w:p>
          <w:p w:rsidR="00114924" w:rsidRPr="00BA6923"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797745" w:rsidRDefault="00502A3A" w:rsidP="004F30D3">
      <w:r>
        <w:t xml:space="preserve"> </w:t>
      </w:r>
    </w:p>
    <w:p w:rsidR="004F30D3" w:rsidRDefault="00502A3A" w:rsidP="004F30D3">
      <w:r>
        <w:t xml:space="preserve"> </w:t>
      </w:r>
      <w:r w:rsidR="00A73360">
        <w:t xml:space="preserve">Przed uruchomieniem programu w trybie </w:t>
      </w:r>
      <w:r w:rsidR="00A73360" w:rsidRPr="00A73360">
        <w:rPr>
          <w:rStyle w:val="PodkrelenieZnak"/>
        </w:rPr>
        <w:t>CUDA driver API</w:t>
      </w:r>
      <w:r w:rsidR="00A73360" w:rsidRPr="00A73360">
        <w:t xml:space="preserve">, wymagana jest kompilacja </w:t>
      </w:r>
      <w:r w:rsidR="00A73360">
        <w:t>kerneli do postaci assemblera CUDA (</w:t>
      </w:r>
      <w:r w:rsidR="00234C79">
        <w:t xml:space="preserve">pliki z rozszerzeniem </w:t>
      </w:r>
      <w:r w:rsidR="00234C79" w:rsidRPr="005C3E8F">
        <w:rPr>
          <w:rStyle w:val="NazwaplikuZnak"/>
          <w:sz w:val="22"/>
          <w:szCs w:val="22"/>
        </w:rPr>
        <w:t>.ptx</w:t>
      </w:r>
      <w:r w:rsidR="00234C79">
        <w:t xml:space="preserve">) lub postaci binarnej (pliki z rozszerzeniem </w:t>
      </w:r>
      <w:r w:rsidR="00234C79" w:rsidRPr="005C3E8F">
        <w:rPr>
          <w:rStyle w:val="NazwaplikuZnak"/>
          <w:sz w:val="22"/>
          <w:szCs w:val="22"/>
        </w:rPr>
        <w:t>.cubin</w:t>
      </w:r>
      <w:r w:rsidR="00234C79">
        <w:t>). Po uruchomieniu, te pliki muszą być załadowane do programu.</w:t>
      </w:r>
      <w:r>
        <w:t xml:space="preserve"> </w:t>
      </w:r>
      <w:r w:rsidR="004F30D3">
        <w:t xml:space="preserve">Poniższy kod jest fragmentem kodu z </w:t>
      </w:r>
      <w:r w:rsidR="005351A6">
        <w:t xml:space="preserve">pliku </w:t>
      </w:r>
      <w:r w:rsidR="005351A6" w:rsidRPr="005C3E8F">
        <w:rPr>
          <w:rStyle w:val="NazwaplikuZnak"/>
          <w:sz w:val="22"/>
          <w:szCs w:val="22"/>
        </w:rPr>
        <w:t>vectorAdd.cpp</w:t>
      </w:r>
      <w:r w:rsidR="004F30D3" w:rsidRPr="00E513AF">
        <w:t>:</w:t>
      </w:r>
    </w:p>
    <w:p w:rsidR="00797745" w:rsidRDefault="00797745" w:rsidP="004F30D3"/>
    <w:tbl>
      <w:tblPr>
        <w:tblStyle w:val="TableGrid"/>
        <w:tblW w:w="0" w:type="auto"/>
        <w:tblLook w:val="04A0"/>
      </w:tblPr>
      <w:tblGrid>
        <w:gridCol w:w="8665"/>
      </w:tblGrid>
      <w:tr w:rsidR="004F30D3" w:rsidRPr="00BA6923" w:rsidTr="00374D18">
        <w:tc>
          <w:tcPr>
            <w:tcW w:w="8665" w:type="dxa"/>
            <w:tcBorders>
              <w:top w:val="nil"/>
              <w:left w:val="nil"/>
              <w:bottom w:val="nil"/>
              <w:right w:val="nil"/>
            </w:tcBorders>
          </w:tcPr>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lastRenderedPageBreak/>
              <w:t>// Variabl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context cu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module cu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function vecAd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 h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CUdeviceptr 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Func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string &amp;,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string &amp;);</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008000"/>
                <w:sz w:val="19"/>
                <w:szCs w:val="19"/>
                <w:lang w:eastAsia="en-US"/>
              </w:rPr>
              <w:t>// Host cod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main(</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argc,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argv)</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Vector Addition (Driver API)\n"</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N = 5000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size = N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CUresult erro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itial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Init(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number of devices supporting CUD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deviceCoun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Count(&amp;device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deviceCount == 0) {</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 </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8000"/>
                <w:sz w:val="19"/>
                <w:szCs w:val="19"/>
                <w:lang w:eastAsia="en-US"/>
              </w:rPr>
              <w:t>// No devic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handle for 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DeviceGet(&amp;cuDevice,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contex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CtxCreate(&amp;cuContext, 0, cuDevi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first search for the module path before we load the result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string module_path,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ptx"</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findModulePath (</w:t>
            </w:r>
            <w:r w:rsidRPr="00BA6923">
              <w:rPr>
                <w:rFonts w:ascii="Courier New" w:eastAsiaTheme="minorHAnsi" w:hAnsi="Courier New" w:cs="Courier New"/>
                <w:noProof/>
                <w:color w:val="A31515"/>
                <w:sz w:val="19"/>
                <w:szCs w:val="19"/>
                <w:lang w:eastAsia="en-US"/>
              </w:rPr>
              <w:t>"vectorAdd.cubin"</w:t>
            </w:r>
            <w:r w:rsidRPr="00BA6923">
              <w:rPr>
                <w:rFonts w:ascii="Courier New" w:eastAsiaTheme="minorHAnsi" w:hAnsi="Courier New" w:cs="Courier New"/>
                <w:noProof/>
                <w:color w:val="auto"/>
                <w:sz w:val="19"/>
                <w:szCs w:val="19"/>
                <w:lang w:eastAsia="en-US"/>
              </w:rPr>
              <w:t>, module_path, argv, ptx_sourc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lt;vectorAdd&gt; ptx or cubin\n"</w:t>
            </w:r>
            <w:r w:rsidRPr="00BA6923">
              <w:rPr>
                <w:rFonts w:ascii="Courier New" w:eastAsiaTheme="minorHAnsi" w:hAnsi="Courier New" w:cs="Courier New"/>
                <w:noProof/>
                <w:color w:val="auto"/>
                <w:sz w:val="19"/>
                <w:szCs w:val="19"/>
                <w:lang w:eastAsia="en-US"/>
              </w:rPr>
              <w:t>);</w:t>
            </w:r>
            <w:r w:rsidR="00376E75" w:rsidRPr="00BA6923">
              <w:rPr>
                <w:rFonts w:ascii="Courier New" w:eastAsiaTheme="minorHAnsi" w:hAnsi="Courier New" w:cs="Courier New"/>
                <w:noProof/>
                <w:color w:val="auto"/>
                <w:sz w:val="19"/>
                <w:szCs w:val="19"/>
                <w:lang w:eastAsia="en-US"/>
              </w:rPr>
              <w:t xml:space="preserve"> </w:t>
            </w:r>
            <w:r w:rsidR="00376E75" w:rsidRPr="00BA6923">
              <w:rPr>
                <w:rFonts w:ascii="Courier New" w:eastAsiaTheme="minorHAnsi" w:hAnsi="Courier New" w:cs="Courier New"/>
                <w:noProof/>
                <w:color w:val="0000FF"/>
                <w:sz w:val="19"/>
                <w:szCs w:val="19"/>
                <w:lang w:eastAsia="en-US"/>
              </w:rPr>
              <w:t>return</w:t>
            </w:r>
            <w:r w:rsidR="00376E75" w:rsidRPr="00BA6923">
              <w:rPr>
                <w:rFonts w:ascii="Courier New" w:eastAsiaTheme="minorHAnsi" w:hAnsi="Courier New" w:cs="Courier New"/>
                <w:noProof/>
                <w:color w:val="auto"/>
                <w:sz w:val="19"/>
                <w:szCs w:val="19"/>
                <w:lang w:eastAsia="en-US"/>
              </w:rPr>
              <w:t xml:space="preserve">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initCUDA loading module: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reate module from binary file (PTX or CUBI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xml:space="preserve">) != string::npos)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in this branch we use compilation with parame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unsigned</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NumOptions = 3;</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CUjit_option *jitOption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CUjit_option[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jitNumOption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size of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0] = CU_JIT_INFO_LOG_BUFFER_SIZE_BYTE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LogBufferSize = 1024;</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0]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the compilation log 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1] = CU_JIT_INFO_LOG_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jitLogBuffer = </w:t>
            </w:r>
            <w:r w:rsidRPr="00BA6923">
              <w:rPr>
                <w:rFonts w:ascii="Courier New" w:eastAsiaTheme="minorHAnsi" w:hAnsi="Courier New" w:cs="Courier New"/>
                <w:noProof/>
                <w:color w:val="0000FF"/>
                <w:sz w:val="19"/>
                <w:szCs w:val="19"/>
                <w:lang w:eastAsia="en-US"/>
              </w:rPr>
              <w:t>new</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jitLogBuffer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1] =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8000"/>
                <w:sz w:val="19"/>
                <w:szCs w:val="19"/>
                <w:lang w:eastAsia="en-US"/>
              </w:rPr>
              <w:t>// set up pointer to set the Maximum # of registers for a particular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ions[2] = CU_JIT_MAX_REGISTER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jitRegCount = 32;</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jitOptVals[2]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RegCoun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DataEx(&amp;cuModule, ptx_source.c_str(), jitNumOptions, jitOptions,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xml:space="preserve"> **)jitOptVals);</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printf(</w:t>
            </w:r>
            <w:r w:rsidRPr="00BA6923">
              <w:rPr>
                <w:rFonts w:ascii="Courier New" w:eastAsiaTheme="minorHAnsi" w:hAnsi="Courier New" w:cs="Courier New"/>
                <w:noProof/>
                <w:color w:val="A31515"/>
                <w:sz w:val="19"/>
                <w:szCs w:val="19"/>
                <w:lang w:eastAsia="en-US"/>
              </w:rPr>
              <w:t>"&gt; PTX JIT log:\n%s\n"</w:t>
            </w:r>
            <w:r w:rsidRPr="00BA6923">
              <w:rPr>
                <w:rFonts w:ascii="Courier New" w:eastAsiaTheme="minorHAnsi" w:hAnsi="Courier New" w:cs="Courier New"/>
                <w:noProof/>
                <w:color w:val="auto"/>
                <w:sz w:val="19"/>
                <w:szCs w:val="19"/>
                <w:lang w:eastAsia="en-US"/>
              </w:rPr>
              <w:t>, jitLogBuffe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error = cuModuleLoad(&amp;cuModule,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Get function handle from modul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oduleGetFunction(&amp;vecAdd, cuModule, </w:t>
            </w:r>
            <w:r w:rsidRPr="00BA6923">
              <w:rPr>
                <w:rFonts w:ascii="Courier New" w:eastAsiaTheme="minorHAnsi" w:hAnsi="Courier New" w:cs="Courier New"/>
                <w:noProof/>
                <w:color w:val="A31515"/>
                <w:sz w:val="19"/>
                <w:szCs w:val="19"/>
                <w:lang w:eastAsia="en-US"/>
              </w:rPr>
              <w:t>"VecAdd"</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input vectors h_A and h_B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A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B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h_C = (</w:t>
            </w:r>
            <w:r w:rsidRPr="00BA6923">
              <w:rPr>
                <w:rFonts w:ascii="Courier New" w:eastAsiaTheme="minorHAnsi" w:hAnsi="Courier New" w:cs="Courier New"/>
                <w:noProof/>
                <w:color w:val="0000FF"/>
                <w:sz w:val="19"/>
                <w:szCs w:val="19"/>
                <w:lang w:eastAsia="en-US"/>
              </w:rPr>
              <w:t>float</w:t>
            </w:r>
            <w:r w:rsidRPr="00BA6923">
              <w:rPr>
                <w:rFonts w:ascii="Courier New" w:eastAsiaTheme="minorHAnsi" w:hAnsi="Courier New" w:cs="Courier New"/>
                <w:noProof/>
                <w:color w:val="auto"/>
                <w:sz w:val="19"/>
                <w:szCs w:val="19"/>
                <w:lang w:eastAsia="en-US"/>
              </w:rPr>
              <w:t>*)malloc(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00364181" w:rsidRPr="00BA6923">
              <w:rPr>
                <w:rFonts w:ascii="Courier New" w:eastAsiaTheme="minorHAnsi" w:hAnsi="Courier New" w:cs="Courier New"/>
                <w:noProof/>
                <w:color w:val="auto"/>
                <w:sz w:val="19"/>
                <w:szCs w:val="19"/>
                <w:lang w:eastAsia="en-US"/>
              </w:rPr>
              <w:t>... Initialize input vectors h_A and h_B ...</w:t>
            </w:r>
          </w:p>
          <w:p w:rsidR="00364181" w:rsidRPr="00BA6923"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Allocate vectors in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Alloc(&amp;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vectors from host memory to device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A, h_A,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HtoD(d_B, h_B,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Invoke kernel</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define</w:t>
            </w:r>
            <w:r w:rsidRPr="00BA6923">
              <w:rPr>
                <w:rFonts w:ascii="Courier New" w:eastAsiaTheme="minorHAnsi" w:hAnsi="Courier New" w:cs="Courier New"/>
                <w:noProof/>
                <w:color w:val="auto"/>
                <w:sz w:val="19"/>
                <w:szCs w:val="19"/>
                <w:lang w:eastAsia="en-US"/>
              </w:rPr>
              <w:t xml:space="preserve"> ALIGN_UP(offset, alignmen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offset) + (alignment) - 1) &amp; ~((alignment) -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offset = 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 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A;</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B;</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tr = (</w:t>
            </w:r>
            <w:r w:rsidRPr="00BA6923">
              <w:rPr>
                <w:rFonts w:ascii="Courier New" w:eastAsiaTheme="minorHAnsi" w:hAnsi="Courier New" w:cs="Courier New"/>
                <w:noProof/>
                <w:color w:val="0000FF"/>
                <w:sz w:val="19"/>
                <w:szCs w:val="19"/>
                <w:lang w:eastAsia="en-US"/>
              </w:rPr>
              <w:t>void</w:t>
            </w:r>
            <w:r w:rsidRPr="00BA6923">
              <w:rPr>
                <w:rFonts w:ascii="Courier New" w:eastAsiaTheme="minorHAnsi" w:hAnsi="Courier New" w:cs="Courier New"/>
                <w:noProof/>
                <w:color w:val="auto"/>
                <w:sz w:val="19"/>
                <w:szCs w:val="19"/>
                <w:lang w:eastAsia="en-US"/>
              </w:rPr>
              <w:t>*)(size_t)d_C;</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v(vecAdd, offset, &amp;ptr,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p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ALIGN_UP(offset, </w:t>
            </w:r>
            <w:r w:rsidRPr="00BA6923">
              <w:rPr>
                <w:rFonts w:ascii="Courier New" w:eastAsiaTheme="minorHAnsi" w:hAnsi="Courier New" w:cs="Courier New"/>
                <w:noProof/>
                <w:color w:val="0000FF"/>
                <w:sz w:val="19"/>
                <w:szCs w:val="19"/>
                <w:lang w:eastAsia="en-US"/>
              </w:rPr>
              <w:t>__align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i(vecAdd, offset, 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offset += </w:t>
            </w:r>
            <w:r w:rsidRPr="00BA6923">
              <w:rPr>
                <w:rFonts w:ascii="Courier New" w:eastAsiaTheme="minorHAnsi" w:hAnsi="Courier New" w:cs="Courier New"/>
                <w:noProof/>
                <w:color w:val="0000FF"/>
                <w:sz w:val="19"/>
                <w:szCs w:val="19"/>
                <w:lang w:eastAsia="en-US"/>
              </w:rPr>
              <w:t>sizeof</w:t>
            </w:r>
            <w:r w:rsidRPr="00BA6923">
              <w:rPr>
                <w:rFonts w:ascii="Courier New" w:eastAsiaTheme="minorHAnsi" w:hAnsi="Courier New" w:cs="Courier New"/>
                <w:noProof/>
                <w:color w:val="auto"/>
                <w:sz w:val="19"/>
                <w:szCs w:val="19"/>
                <w:lang w:eastAsia="en-US"/>
              </w:rPr>
              <w:t>(N);</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ParamSetSize(vecAdd, offse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threadsPerBlock = 256;</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blocksPerGrid =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N + threadsPerBlock - 1) / threadsPerBlock;</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FuncSetBlockShape(vecAdd, threadsPerBlock, 1,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Copy result from device memory to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8000"/>
                <w:sz w:val="19"/>
                <w:szCs w:val="19"/>
                <w:lang w:eastAsia="en-US"/>
              </w:rPr>
              <w:t>// h_C contains the result in host memory</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error = cuMemcpyDtoH(h_C, d_C, siz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141F63"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Verify result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bool</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nlin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findModulePath(</w:t>
            </w:r>
            <w:r w:rsidRPr="00BA6923">
              <w:rPr>
                <w:rFonts w:ascii="Courier New" w:eastAsiaTheme="minorHAnsi" w:hAnsi="Courier New" w:cs="Courier New"/>
                <w:noProof/>
                <w:color w:val="0000FF"/>
                <w:sz w:val="19"/>
                <w:szCs w:val="19"/>
                <w:lang w:eastAsia="en-US"/>
              </w:rPr>
              <w:t>const</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module_file, string &amp; module_path, </w:t>
            </w:r>
            <w:r w:rsidRPr="00BA6923">
              <w:rPr>
                <w:rFonts w:ascii="Courier New" w:eastAsiaTheme="minorHAnsi" w:hAnsi="Courier New" w:cs="Courier New"/>
                <w:noProof/>
                <w:color w:val="0000FF"/>
                <w:sz w:val="19"/>
                <w:szCs w:val="19"/>
                <w:lang w:eastAsia="en-US"/>
              </w:rPr>
              <w:t>char</w:t>
            </w:r>
            <w:r w:rsidRPr="00BA6923">
              <w:rPr>
                <w:rFonts w:ascii="Courier New" w:eastAsiaTheme="minorHAnsi" w:hAnsi="Courier New" w:cs="Courier New"/>
                <w:noProof/>
                <w:color w:val="auto"/>
                <w:sz w:val="19"/>
                <w:szCs w:val="19"/>
                <w:lang w:eastAsia="en-US"/>
              </w:rPr>
              <w:t xml:space="preserve"> **argv, string &amp; ptx_source)</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module_path = cutFindFilePath(module_file, argv[0]);</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empty())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could not find file: &lt;%s&gt; \n"</w:t>
            </w:r>
            <w:r w:rsidRPr="00BA6923">
              <w:rPr>
                <w:rFonts w:ascii="Courier New" w:eastAsiaTheme="minorHAnsi" w:hAnsi="Courier New" w:cs="Courier New"/>
                <w:noProof/>
                <w:color w:val="auto"/>
                <w:sz w:val="19"/>
                <w:szCs w:val="19"/>
                <w:lang w:eastAsia="en-US"/>
              </w:rPr>
              <w:t xml:space="preserve">, module_fil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 </w:t>
            </w:r>
            <w:r w:rsidRPr="00BA6923">
              <w:rPr>
                <w:rFonts w:ascii="Courier New" w:eastAsiaTheme="minorHAnsi" w:hAnsi="Courier New" w:cs="Courier New"/>
                <w:noProof/>
                <w:color w:val="0000FF"/>
                <w:sz w:val="19"/>
                <w:szCs w:val="19"/>
                <w:lang w:eastAsia="en-US"/>
              </w:rPr>
              <w:t>else</w:t>
            </w:r>
            <w:r w:rsidRPr="00BA6923">
              <w:rPr>
                <w:rFonts w:ascii="Courier New" w:eastAsiaTheme="minorHAnsi" w:hAnsi="Courier New" w:cs="Courier New"/>
                <w:noProof/>
                <w:color w:val="auto"/>
                <w:sz w:val="19"/>
                <w:szCs w:val="19"/>
                <w:lang w:eastAsia="en-US"/>
              </w:rPr>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printf(</w:t>
            </w:r>
            <w:r w:rsidRPr="00BA6923">
              <w:rPr>
                <w:rFonts w:ascii="Courier New" w:eastAsiaTheme="minorHAnsi" w:hAnsi="Courier New" w:cs="Courier New"/>
                <w:noProof/>
                <w:color w:val="A31515"/>
                <w:sz w:val="19"/>
                <w:szCs w:val="19"/>
                <w:lang w:eastAsia="en-US"/>
              </w:rPr>
              <w:t>"&gt; findModulePath found file at &lt;%s&gt;\n"</w:t>
            </w:r>
            <w:r w:rsidRPr="00BA6923">
              <w:rPr>
                <w:rFonts w:ascii="Courier New" w:eastAsiaTheme="minorHAnsi" w:hAnsi="Courier New" w:cs="Courier New"/>
                <w:noProof/>
                <w:color w:val="auto"/>
                <w:sz w:val="19"/>
                <w:szCs w:val="19"/>
                <w:lang w:eastAsia="en-US"/>
              </w:rPr>
              <w:t>, module_path.c_str());</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f</w:t>
            </w:r>
            <w:r w:rsidRPr="00BA6923">
              <w:rPr>
                <w:rFonts w:ascii="Courier New" w:eastAsiaTheme="minorHAnsi" w:hAnsi="Courier New" w:cs="Courier New"/>
                <w:noProof/>
                <w:color w:val="auto"/>
                <w:sz w:val="19"/>
                <w:szCs w:val="19"/>
                <w:lang w:eastAsia="en-US"/>
              </w:rPr>
              <w:t xml:space="preserve"> (module_path.rfind(</w:t>
            </w:r>
            <w:r w:rsidRPr="00BA6923">
              <w:rPr>
                <w:rFonts w:ascii="Courier New" w:eastAsiaTheme="minorHAnsi" w:hAnsi="Courier New" w:cs="Courier New"/>
                <w:noProof/>
                <w:color w:val="A31515"/>
                <w:sz w:val="19"/>
                <w:szCs w:val="19"/>
                <w:lang w:eastAsia="en-US"/>
              </w:rPr>
              <w:t>".ptx"</w:t>
            </w:r>
            <w:r w:rsidRPr="00BA6923">
              <w:rPr>
                <w:rFonts w:ascii="Courier New" w:eastAsiaTheme="minorHAnsi" w:hAnsi="Courier New" w:cs="Courier New"/>
                <w:noProof/>
                <w:color w:val="auto"/>
                <w:sz w:val="19"/>
                <w:szCs w:val="19"/>
                <w:lang w:eastAsia="en-US"/>
              </w:rPr>
              <w:t>) != string::npos) {</w:t>
            </w:r>
          </w:p>
          <w:p w:rsidR="00177339" w:rsidRPr="00BA6923"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8000"/>
                <w:sz w:val="19"/>
                <w:szCs w:val="19"/>
                <w:lang w:eastAsia="en-US"/>
              </w:rPr>
              <w:t>// We load contents of module_path to the ptx_source string</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ILE *fp = fopen(module_path.c_str(), </w:t>
            </w:r>
            <w:r w:rsidRPr="00BA6923">
              <w:rPr>
                <w:rFonts w:ascii="Courier New" w:eastAsiaTheme="minorHAnsi" w:hAnsi="Courier New" w:cs="Courier New"/>
                <w:noProof/>
                <w:color w:val="A31515"/>
                <w:sz w:val="19"/>
                <w:szCs w:val="19"/>
                <w:lang w:eastAsia="en-US"/>
              </w:rPr>
              <w:t>"rb"</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fseek(fp, 0, SEEK_END);</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int</w:t>
            </w:r>
            <w:r w:rsidRPr="00BA6923">
              <w:rPr>
                <w:rFonts w:ascii="Courier New" w:eastAsiaTheme="minorHAnsi" w:hAnsi="Courier New" w:cs="Courier New"/>
                <w:noProof/>
                <w:color w:val="auto"/>
                <w:sz w:val="19"/>
                <w:szCs w:val="19"/>
                <w:lang w:eastAsia="en-US"/>
              </w:rPr>
              <w:t xml:space="preserve"> file_size = ftell(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xml:space="preserve"> *buf = </w:t>
            </w:r>
            <w:r w:rsidR="00643D68" w:rsidRPr="00BA6923">
              <w:rPr>
                <w:rFonts w:ascii="Courier New" w:eastAsiaTheme="minorHAnsi" w:hAnsi="Courier New" w:cs="Courier New"/>
                <w:noProof/>
                <w:color w:val="0000FF"/>
                <w:sz w:val="19"/>
                <w:szCs w:val="19"/>
                <w:lang w:eastAsia="en-US"/>
              </w:rPr>
              <w:t>new</w:t>
            </w:r>
            <w:r w:rsidR="00643D68" w:rsidRPr="00BA6923">
              <w:rPr>
                <w:rFonts w:ascii="Courier New" w:eastAsiaTheme="minorHAnsi" w:hAnsi="Courier New" w:cs="Courier New"/>
                <w:noProof/>
                <w:color w:val="auto"/>
                <w:sz w:val="19"/>
                <w:szCs w:val="19"/>
                <w:lang w:eastAsia="en-US"/>
              </w:rPr>
              <w:t xml:space="preserve"> </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file_size+1];</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seek(fp, 0, SEEK_SE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fread(buf, </w:t>
            </w:r>
            <w:r w:rsidR="00643D68" w:rsidRPr="00BA6923">
              <w:rPr>
                <w:rFonts w:ascii="Courier New" w:eastAsiaTheme="minorHAnsi" w:hAnsi="Courier New" w:cs="Courier New"/>
                <w:noProof/>
                <w:color w:val="0000FF"/>
                <w:sz w:val="19"/>
                <w:szCs w:val="19"/>
                <w:lang w:eastAsia="en-US"/>
              </w:rPr>
              <w:t>sizeof</w:t>
            </w:r>
            <w:r w:rsidR="00643D68" w:rsidRPr="00BA6923">
              <w:rPr>
                <w:rFonts w:ascii="Courier New" w:eastAsiaTheme="minorHAnsi" w:hAnsi="Courier New" w:cs="Courier New"/>
                <w:noProof/>
                <w:color w:val="auto"/>
                <w:sz w:val="19"/>
                <w:szCs w:val="19"/>
                <w:lang w:eastAsia="en-US"/>
              </w:rPr>
              <w:t>(</w:t>
            </w:r>
            <w:r w:rsidR="00643D68" w:rsidRPr="00BA6923">
              <w:rPr>
                <w:rFonts w:ascii="Courier New" w:eastAsiaTheme="minorHAnsi" w:hAnsi="Courier New" w:cs="Courier New"/>
                <w:noProof/>
                <w:color w:val="0000FF"/>
                <w:sz w:val="19"/>
                <w:szCs w:val="19"/>
                <w:lang w:eastAsia="en-US"/>
              </w:rPr>
              <w:t>char</w:t>
            </w:r>
            <w:r w:rsidR="00643D68" w:rsidRPr="00BA6923">
              <w:rPr>
                <w:rFonts w:ascii="Courier New" w:eastAsiaTheme="minorHAnsi" w:hAnsi="Courier New" w:cs="Courier New"/>
                <w:noProof/>
                <w:color w:val="auto"/>
                <w:sz w:val="19"/>
                <w:szCs w:val="19"/>
                <w:lang w:eastAsia="en-US"/>
              </w:rPr>
              <w:t>), file_size, 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fclose(fp);</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 xml:space="preserve">buf[file_size] = </w:t>
            </w:r>
            <w:r w:rsidR="00643D68" w:rsidRPr="00BA6923">
              <w:rPr>
                <w:rFonts w:ascii="Courier New" w:eastAsiaTheme="minorHAnsi" w:hAnsi="Courier New" w:cs="Courier New"/>
                <w:noProof/>
                <w:color w:val="A31515"/>
                <w:sz w:val="19"/>
                <w:szCs w:val="19"/>
                <w:lang w:eastAsia="en-US"/>
              </w:rPr>
              <w:t>'\0'</w:t>
            </w:r>
            <w:r w:rsidR="00643D68" w:rsidRPr="00BA6923">
              <w:rPr>
                <w:rFonts w:ascii="Courier New" w:eastAsiaTheme="minorHAnsi" w:hAnsi="Courier New" w:cs="Courier New"/>
                <w:noProof/>
                <w:color w:val="auto"/>
                <w:sz w:val="19"/>
                <w:szCs w:val="19"/>
                <w:lang w:eastAsia="en-US"/>
              </w:rPr>
              <w:t>;</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auto"/>
                <w:sz w:val="19"/>
                <w:szCs w:val="19"/>
                <w:lang w:eastAsia="en-US"/>
              </w:rPr>
              <w:t>ptx_source = buf;</w:t>
            </w:r>
          </w:p>
          <w:p w:rsidR="00643D68" w:rsidRPr="00BA6923"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r>
            <w:r w:rsidRPr="00BA6923">
              <w:rPr>
                <w:rFonts w:ascii="Courier New" w:eastAsiaTheme="minorHAnsi" w:hAnsi="Courier New" w:cs="Courier New"/>
                <w:noProof/>
                <w:color w:val="auto"/>
                <w:sz w:val="19"/>
                <w:szCs w:val="19"/>
                <w:lang w:eastAsia="en-US"/>
              </w:rPr>
              <w:tab/>
              <w:t xml:space="preserve">   </w:t>
            </w:r>
            <w:r w:rsidR="00643D68" w:rsidRPr="00BA6923">
              <w:rPr>
                <w:rFonts w:ascii="Courier New" w:eastAsiaTheme="minorHAnsi" w:hAnsi="Courier New" w:cs="Courier New"/>
                <w:noProof/>
                <w:color w:val="0000FF"/>
                <w:sz w:val="19"/>
                <w:szCs w:val="19"/>
                <w:lang w:eastAsia="en-US"/>
              </w:rPr>
              <w:t>delete</w:t>
            </w:r>
            <w:r w:rsidR="00643D68" w:rsidRPr="00BA6923">
              <w:rPr>
                <w:rFonts w:ascii="Courier New" w:eastAsiaTheme="minorHAnsi" w:hAnsi="Courier New" w:cs="Courier New"/>
                <w:noProof/>
                <w:color w:val="auto"/>
                <w:sz w:val="19"/>
                <w:szCs w:val="19"/>
                <w:lang w:eastAsia="en-US"/>
              </w:rPr>
              <w:t>[] buf;</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ab/>
              <w:t xml:space="preserve">   </w:t>
            </w:r>
            <w:r w:rsidRPr="00BA6923">
              <w:rPr>
                <w:rFonts w:ascii="Courier New" w:eastAsiaTheme="minorHAnsi" w:hAnsi="Courier New" w:cs="Courier New"/>
                <w:noProof/>
                <w:color w:val="0000FF"/>
                <w:sz w:val="19"/>
                <w:szCs w:val="19"/>
                <w:lang w:eastAsia="en-US"/>
              </w:rPr>
              <w:t>return</w:t>
            </w:r>
            <w:r w:rsidRPr="00BA6923">
              <w:rPr>
                <w:rFonts w:ascii="Courier New" w:eastAsiaTheme="minorHAnsi" w:hAnsi="Courier New" w:cs="Courier New"/>
                <w:noProof/>
                <w:color w:val="auto"/>
                <w:sz w:val="19"/>
                <w:szCs w:val="19"/>
                <w:lang w:eastAsia="en-US"/>
              </w:rPr>
              <w:t xml:space="preserve"> </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p>
          <w:p w:rsidR="00643D68"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 xml:space="preserve">    }</w:t>
            </w:r>
          </w:p>
          <w:p w:rsidR="004F30D3" w:rsidRPr="00BA6923"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BA6923">
              <w:rPr>
                <w:rFonts w:ascii="Courier New" w:eastAsiaTheme="minorHAnsi" w:hAnsi="Courier New" w:cs="Courier New"/>
                <w:noProof/>
                <w:color w:val="auto"/>
                <w:sz w:val="19"/>
                <w:szCs w:val="19"/>
                <w:lang w:eastAsia="en-US"/>
              </w:rPr>
              <w:t>}</w:t>
            </w:r>
          </w:p>
        </w:tc>
      </w:tr>
    </w:tbl>
    <w:p w:rsidR="004F30D3" w:rsidRPr="00E513AF" w:rsidRDefault="004F30D3" w:rsidP="005504BD">
      <w:pPr>
        <w:ind w:firstLine="0"/>
        <w:rPr>
          <w:i/>
          <w:noProof/>
        </w:rPr>
      </w:pPr>
    </w:p>
    <w:p w:rsidR="009B7C04" w:rsidRDefault="006A79BD" w:rsidP="009B7C04">
      <w:r w:rsidRPr="006A79BD">
        <w:rPr>
          <w:rFonts w:eastAsiaTheme="minorHAnsi"/>
        </w:rPr>
        <w:t>Interfejs</w:t>
      </w:r>
      <w:r>
        <w:rPr>
          <w:rFonts w:eastAsiaTheme="minorHAnsi" w:cs="Courier New"/>
          <w:noProof/>
          <w:color w:val="auto"/>
          <w:sz w:val="20"/>
          <w:szCs w:val="20"/>
          <w:lang w:eastAsia="en-US"/>
        </w:rPr>
        <w:t xml:space="preserve"> </w:t>
      </w:r>
      <w:r w:rsidRPr="006A79BD">
        <w:rPr>
          <w:rStyle w:val="PodkrelenieZnak"/>
        </w:rPr>
        <w:t>CUDA driver API</w:t>
      </w:r>
      <w:r>
        <w:t xml:space="preserve"> wymaga od programisty zainicjalizowania biblioteki CUDA oraz </w:t>
      </w:r>
      <w:r w:rsidR="006E334E">
        <w:t xml:space="preserve">programowego </w:t>
      </w:r>
      <w:r>
        <w:t xml:space="preserve">ładowania skompilowanego </w:t>
      </w:r>
      <w:r w:rsidR="006E334E">
        <w:t xml:space="preserve">kernela do pamięci, a uruchamianie kernela jest dużo bardziej skomplikowane. To wszystko powoduje, że </w:t>
      </w:r>
      <w:r w:rsidR="009B7C04">
        <w:t>wymaga więcej kodu do napisania, jest trudniejszy w użyciu, ale pozwala na większy zakres kontroli nad przebiegiem programu.</w:t>
      </w:r>
    </w:p>
    <w:p w:rsidR="000F72EF" w:rsidRDefault="00513452" w:rsidP="00C80F74">
      <w:r>
        <w:t xml:space="preserve">W konkurencyjnych bibliotekach OpenCL oraz ATI Stream, procedura uruchamiania programu na GPU </w:t>
      </w:r>
      <w:r w:rsidR="0036290C">
        <w:t>jest</w:t>
      </w:r>
      <w:r w:rsidR="00CC79B4">
        <w:t xml:space="preserve"> podobn</w:t>
      </w:r>
      <w:r w:rsidR="0036290C">
        <w:t>a</w:t>
      </w:r>
      <w:r w:rsidR="00CC79B4">
        <w:t xml:space="preserve"> w interfejsie </w:t>
      </w:r>
      <w:r w:rsidR="00CC79B4" w:rsidRPr="00CC79B4">
        <w:rPr>
          <w:rStyle w:val="PodkrelenieZnak"/>
        </w:rPr>
        <w:t>C for CUDA</w:t>
      </w:r>
      <w:r w:rsidR="0036290C">
        <w:rPr>
          <w:rStyle w:val="PodkrelenieZnak"/>
        </w:rPr>
        <w:t xml:space="preserve"> </w:t>
      </w:r>
      <w:r w:rsidR="0036290C">
        <w:t>– jest możliwość bezpośredniego wywołania kernela.</w:t>
      </w:r>
      <w:r w:rsidR="00FA10CE">
        <w:t xml:space="preserve"> Różnią się one składnią, ale </w:t>
      </w:r>
      <w:r w:rsidR="00101694">
        <w:t xml:space="preserve">programy w nich napisane </w:t>
      </w:r>
      <w:r w:rsidR="00FA10CE">
        <w:t xml:space="preserve">wymagają podobnej liczby linii </w:t>
      </w:r>
      <w:r w:rsidR="00101694">
        <w:t xml:space="preserve">kodu, co w interfejsie </w:t>
      </w:r>
      <w:r w:rsidR="00101694" w:rsidRPr="00CC79B4">
        <w:rPr>
          <w:rStyle w:val="PodkrelenieZnak"/>
        </w:rPr>
        <w:t>C for CUD</w:t>
      </w:r>
      <w:r w:rsidR="00101694">
        <w:rPr>
          <w:rStyle w:val="PodkrelenieZnak"/>
        </w:rPr>
        <w:t>A</w:t>
      </w:r>
      <w:r w:rsidR="00101694" w:rsidRPr="00101694">
        <w:t>.</w:t>
      </w:r>
      <w:r w:rsidR="00101694">
        <w:t xml:space="preserve"> Przykładowe kody </w:t>
      </w:r>
      <w:r w:rsidR="00663287">
        <w:t>używające tamtych</w:t>
      </w:r>
      <w:r w:rsidR="00C25873">
        <w:t xml:space="preserve"> bibliotek są umieszczone w</w:t>
      </w:r>
      <w:sdt>
        <w:sdtPr>
          <w:id w:val="51884114"/>
          <w:citation/>
        </w:sdtPr>
        <w:sdtContent>
          <w:fldSimple w:instr=" CITATION Wik2 \l 1045  ">
            <w:r w:rsidR="00C80F74">
              <w:rPr>
                <w:noProof/>
              </w:rPr>
              <w:t xml:space="preserve"> (Wikipedia, 2010)</w:t>
            </w:r>
          </w:fldSimple>
        </w:sdtContent>
      </w:sdt>
      <w:r w:rsidR="00482DC8">
        <w:t xml:space="preserve"> oraz</w:t>
      </w:r>
      <w:r w:rsidR="00C25873">
        <w:t xml:space="preserve"> </w:t>
      </w:r>
      <w:sdt>
        <w:sdtPr>
          <w:id w:val="51884110"/>
          <w:citation/>
        </w:sdtPr>
        <w:sdtContent>
          <w:fldSimple w:instr=" CITATION Buc \l 1045  ">
            <w:r w:rsidR="00C80F74">
              <w:rPr>
                <w:noProof/>
              </w:rPr>
              <w:t>(Buck, i inni, 2004)</w:t>
            </w:r>
          </w:fldSimple>
        </w:sdtContent>
      </w:sdt>
      <w:r w:rsidR="00482DC8">
        <w:t>.</w:t>
      </w:r>
    </w:p>
    <w:p w:rsidR="009230F2" w:rsidRDefault="000F72EF">
      <w:pPr>
        <w:pStyle w:val="Heading2"/>
      </w:pPr>
      <w:bookmarkStart w:id="144" w:name="_Toc261980774"/>
      <w:bookmarkStart w:id="145" w:name="_Ref261986597"/>
      <w:r>
        <w:lastRenderedPageBreak/>
        <w:t>Formaty plików</w:t>
      </w:r>
      <w:bookmarkEnd w:id="144"/>
      <w:bookmarkEnd w:id="145"/>
    </w:p>
    <w:p w:rsidR="009230F2" w:rsidRDefault="007104E1">
      <w:r>
        <w:t>W tym rozdziale są opisane formaty plików używanych przez bibliotekę CNL.</w:t>
      </w:r>
    </w:p>
    <w:p w:rsidR="009A0DC3" w:rsidRPr="007104E1" w:rsidRDefault="009A0DC3" w:rsidP="007104E1">
      <w:pPr>
        <w:pStyle w:val="Heading3"/>
      </w:pPr>
      <w:bookmarkStart w:id="146" w:name="_Toc261980775"/>
      <w:r w:rsidRPr="00ED676A">
        <w:t>Plik zestawu testów CSV</w:t>
      </w:r>
      <w:bookmarkEnd w:id="146"/>
    </w:p>
    <w:p w:rsidR="009A0DC3" w:rsidRPr="00ED676A" w:rsidRDefault="009A0DC3" w:rsidP="009A0DC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w:t>
      </w:r>
      <w:r w:rsidR="007104E1">
        <w:rPr>
          <w:color w:val="auto"/>
        </w:rPr>
        <w:t xml:space="preserve">kodzie z rozdziału </w:t>
      </w:r>
      <w:r w:rsidR="007104E1">
        <w:rPr>
          <w:color w:val="auto"/>
        </w:rPr>
        <w:fldChar w:fldCharType="begin"/>
      </w:r>
      <w:r w:rsidR="007104E1">
        <w:rPr>
          <w:color w:val="auto"/>
        </w:rPr>
        <w:instrText xml:space="preserve"> REF _Ref262048286 \r \h </w:instrText>
      </w:r>
      <w:r w:rsidR="007104E1">
        <w:rPr>
          <w:color w:val="auto"/>
        </w:rPr>
      </w:r>
      <w:r w:rsidR="007104E1">
        <w:rPr>
          <w:color w:val="auto"/>
        </w:rPr>
        <w:fldChar w:fldCharType="separate"/>
      </w:r>
      <w:r w:rsidR="007104E1">
        <w:rPr>
          <w:color w:val="auto"/>
        </w:rPr>
        <w:t>4.1.3</w:t>
      </w:r>
      <w:r w:rsidR="007104E1">
        <w:rPr>
          <w:color w:val="auto"/>
        </w:rPr>
        <w:fldChar w:fldCharType="end"/>
      </w:r>
      <w:r w:rsidR="007104E1">
        <w:rPr>
          <w:color w:val="auto"/>
        </w:rPr>
        <w:t xml:space="preserve"> </w:t>
      </w:r>
      <w:r>
        <w:rPr>
          <w:color w:val="auto"/>
        </w:rPr>
        <w:t>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BA6923" w:rsidTr="00797745">
        <w:tc>
          <w:tcPr>
            <w:tcW w:w="9232" w:type="dxa"/>
            <w:tcBorders>
              <w:top w:val="nil"/>
              <w:left w:val="nil"/>
              <w:bottom w:val="nil"/>
              <w:right w:val="nil"/>
            </w:tcBorders>
          </w:tcPr>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9A0DC3" w:rsidRPr="00BA6923" w:rsidRDefault="009A0DC3" w:rsidP="00BA6923">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sidR="00CC3D48">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sidR="00CC3D48">
        <w:rPr>
          <w:rFonts w:eastAsiaTheme="minorHAnsi"/>
          <w:color w:val="auto"/>
          <w:lang w:eastAsia="en-US"/>
        </w:rPr>
        <w:t>. Akceptowane są jedynie zestawy testów, w których</w:t>
      </w:r>
      <w:r w:rsidRPr="00ED676A">
        <w:rPr>
          <w:rFonts w:eastAsiaTheme="minorHAnsi"/>
          <w:color w:val="auto"/>
          <w:lang w:eastAsia="en-US"/>
        </w:rPr>
        <w:t>:</w:t>
      </w:r>
    </w:p>
    <w:p w:rsidR="009A0DC3" w:rsidRDefault="00CC3D48" w:rsidP="009A0DC3">
      <w:pPr>
        <w:pStyle w:val="ListParagraph"/>
        <w:rPr>
          <w:rFonts w:eastAsiaTheme="minorHAnsi"/>
          <w:lang w:eastAsia="en-US"/>
        </w:rPr>
      </w:pPr>
      <w:r>
        <w:rPr>
          <w:rFonts w:eastAsiaTheme="minorHAnsi"/>
          <w:lang w:eastAsia="en-US"/>
        </w:rPr>
        <w:t>znajdują się m</w:t>
      </w:r>
      <w:r w:rsidR="009A0DC3" w:rsidRPr="00ED676A">
        <w:rPr>
          <w:rFonts w:eastAsiaTheme="minorHAnsi"/>
          <w:lang w:eastAsia="en-US"/>
        </w:rPr>
        <w:t>inimalnie 3 testy</w:t>
      </w:r>
      <w:r>
        <w:rPr>
          <w:rFonts w:eastAsiaTheme="minorHAnsi"/>
          <w:lang w:eastAsia="en-US"/>
        </w:rPr>
        <w:t>,</w:t>
      </w:r>
    </w:p>
    <w:p w:rsidR="009A0DC3" w:rsidRDefault="00CC3D48" w:rsidP="009A0DC3">
      <w:pPr>
        <w:pStyle w:val="ListParagraph"/>
        <w:rPr>
          <w:rFonts w:eastAsiaTheme="minorHAnsi"/>
          <w:lang w:eastAsia="en-US"/>
        </w:rPr>
      </w:pPr>
      <w:r>
        <w:rPr>
          <w:rFonts w:eastAsiaTheme="minorHAnsi"/>
          <w:lang w:eastAsia="en-US"/>
        </w:rPr>
        <w:t>i</w:t>
      </w:r>
      <w:r w:rsidR="009A0DC3" w:rsidRPr="00ED676A">
        <w:rPr>
          <w:rFonts w:eastAsiaTheme="minorHAnsi"/>
          <w:lang w:eastAsia="en-US"/>
        </w:rPr>
        <w:t>lość wartości</w:t>
      </w:r>
      <w:r w:rsidR="009A0DC3">
        <w:rPr>
          <w:rFonts w:eastAsiaTheme="minorHAnsi"/>
          <w:lang w:eastAsia="en-US"/>
        </w:rPr>
        <w:t xml:space="preserve"> w </w:t>
      </w:r>
      <w:r w:rsidR="009A0DC3" w:rsidRPr="00ED676A">
        <w:rPr>
          <w:rFonts w:eastAsiaTheme="minorHAnsi"/>
          <w:lang w:eastAsia="en-US"/>
        </w:rPr>
        <w:t>każdej linii jest taka sama</w:t>
      </w:r>
      <w:r>
        <w:rPr>
          <w:rFonts w:eastAsiaTheme="minorHAnsi"/>
          <w:lang w:eastAsia="en-US"/>
        </w:rPr>
        <w:t>,</w:t>
      </w:r>
    </w:p>
    <w:p w:rsidR="009A0DC3" w:rsidRDefault="00CC3D48" w:rsidP="009A0DC3">
      <w:pPr>
        <w:pStyle w:val="ListParagraph"/>
        <w:rPr>
          <w:rFonts w:eastAsiaTheme="minorHAnsi"/>
          <w:lang w:eastAsia="en-US"/>
        </w:rPr>
      </w:pPr>
      <w:r>
        <w:rPr>
          <w:rFonts w:eastAsiaTheme="minorHAnsi"/>
          <w:lang w:eastAsia="en-US"/>
        </w:rPr>
        <w:t>k</w:t>
      </w:r>
      <w:r w:rsidR="009A0DC3" w:rsidRPr="00ED676A">
        <w:rPr>
          <w:rFonts w:eastAsiaTheme="minorHAnsi"/>
          <w:lang w:eastAsia="en-US"/>
        </w:rPr>
        <w:t>ażda</w:t>
      </w:r>
      <w:r w:rsidR="009A0DC3">
        <w:rPr>
          <w:rFonts w:eastAsiaTheme="minorHAnsi"/>
          <w:lang w:eastAsia="en-US"/>
        </w:rPr>
        <w:t xml:space="preserve"> z </w:t>
      </w:r>
      <w:r w:rsidR="009A0DC3" w:rsidRPr="00ED676A">
        <w:rPr>
          <w:rFonts w:eastAsiaTheme="minorHAnsi"/>
          <w:lang w:eastAsia="en-US"/>
        </w:rPr>
        <w:t>wartości</w:t>
      </w:r>
      <w:r w:rsidR="009A0DC3">
        <w:rPr>
          <w:rFonts w:eastAsiaTheme="minorHAnsi"/>
          <w:lang w:eastAsia="en-US"/>
        </w:rPr>
        <w:t xml:space="preserve"> w </w:t>
      </w:r>
      <w:r w:rsidR="009A0DC3" w:rsidRPr="00ED676A">
        <w:rPr>
          <w:rFonts w:eastAsiaTheme="minorHAnsi"/>
          <w:lang w:eastAsia="en-US"/>
        </w:rPr>
        <w:t>każdym teście jest niepusta</w:t>
      </w:r>
      <w:r>
        <w:rPr>
          <w:rFonts w:eastAsiaTheme="minorHAnsi"/>
          <w:lang w:eastAsia="en-US"/>
        </w:rPr>
        <w:t>,</w:t>
      </w:r>
    </w:p>
    <w:p w:rsidR="009A0DC3" w:rsidRPr="00042652" w:rsidRDefault="00CC3D48" w:rsidP="009A0DC3">
      <w:pPr>
        <w:pStyle w:val="ListParagraph"/>
        <w:rPr>
          <w:rFonts w:eastAsiaTheme="minorHAnsi"/>
          <w:color w:val="auto"/>
          <w:lang w:eastAsia="en-US"/>
        </w:rPr>
      </w:pPr>
      <w:r>
        <w:rPr>
          <w:rFonts w:eastAsiaTheme="minorHAnsi"/>
          <w:lang w:eastAsia="en-US"/>
        </w:rPr>
        <w:t>k</w:t>
      </w:r>
      <w:r w:rsidR="009A0DC3" w:rsidRPr="00042652">
        <w:rPr>
          <w:rFonts w:eastAsiaTheme="minorHAnsi"/>
          <w:lang w:eastAsia="en-US"/>
        </w:rPr>
        <w:t>ażda kolumna</w:t>
      </w:r>
      <w:r w:rsidR="004530AA">
        <w:rPr>
          <w:rFonts w:eastAsiaTheme="minorHAnsi"/>
          <w:lang w:eastAsia="en-US"/>
        </w:rPr>
        <w:t>(atrybut zestawu testów)</w:t>
      </w:r>
      <w:r w:rsidR="009A0DC3" w:rsidRPr="00042652">
        <w:rPr>
          <w:rFonts w:eastAsiaTheme="minorHAnsi"/>
          <w:lang w:eastAsia="en-US"/>
        </w:rPr>
        <w:t xml:space="preserve"> ma przynajmniej 2 możliwe wartości</w:t>
      </w:r>
      <w:r>
        <w:rPr>
          <w:rFonts w:eastAsiaTheme="minorHAnsi"/>
          <w:lang w:eastAsia="en-US"/>
        </w:rPr>
        <w:t>.</w:t>
      </w:r>
    </w:p>
    <w:p w:rsidR="009230F2" w:rsidRDefault="009A0DC3">
      <w:pPr>
        <w:pStyle w:val="Heading3"/>
      </w:pPr>
      <w:bookmarkStart w:id="147" w:name="_Toc261980776"/>
      <w:r w:rsidRPr="00ED676A">
        <w:t>Plik zestawu testów XML</w:t>
      </w:r>
      <w:bookmarkEnd w:id="147"/>
    </w:p>
    <w:p w:rsidR="00E42DF2" w:rsidRDefault="009A0DC3" w:rsidP="004530AA">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sidR="004530AA">
        <w:rPr>
          <w:rFonts w:eastAsiaTheme="minorHAnsi"/>
          <w:color w:val="auto"/>
          <w:lang w:eastAsia="en-US"/>
        </w:rPr>
        <w:t xml:space="preserve"> w kodzie </w:t>
      </w:r>
      <w:r w:rsidR="004530AA">
        <w:rPr>
          <w:color w:val="auto"/>
        </w:rPr>
        <w:t xml:space="preserve">z rozdziału </w:t>
      </w:r>
      <w:r w:rsidR="004530AA">
        <w:rPr>
          <w:color w:val="auto"/>
        </w:rPr>
        <w:fldChar w:fldCharType="begin"/>
      </w:r>
      <w:r w:rsidR="004530AA">
        <w:rPr>
          <w:color w:val="auto"/>
        </w:rPr>
        <w:instrText xml:space="preserve"> REF _Ref262048286 \r \h </w:instrText>
      </w:r>
      <w:r w:rsidR="004530AA">
        <w:rPr>
          <w:color w:val="auto"/>
        </w:rPr>
      </w:r>
      <w:r w:rsidR="004530AA">
        <w:rPr>
          <w:color w:val="auto"/>
        </w:rPr>
        <w:fldChar w:fldCharType="separate"/>
      </w:r>
      <w:r w:rsidR="004530AA">
        <w:rPr>
          <w:color w:val="auto"/>
        </w:rPr>
        <w:t>4.1.3</w:t>
      </w:r>
      <w:r w:rsidR="004530AA">
        <w:rPr>
          <w:color w:val="auto"/>
        </w:rPr>
        <w:fldChar w:fldCharType="end"/>
      </w:r>
      <w:r w:rsidRPr="00ED676A">
        <w:rPr>
          <w:rFonts w:eastAsiaTheme="minorHAnsi"/>
          <w:color w:val="auto"/>
          <w:lang w:eastAsia="en-US"/>
        </w:rPr>
        <w:t>:</w:t>
      </w:r>
    </w:p>
    <w:p w:rsidR="00797745" w:rsidRPr="00ED676A" w:rsidRDefault="00797745" w:rsidP="009A0DC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9A0DC3" w:rsidRPr="00BA6923" w:rsidTr="00797745">
        <w:tc>
          <w:tcPr>
            <w:tcW w:w="8735" w:type="dxa"/>
            <w:tcBorders>
              <w:top w:val="nil"/>
              <w:left w:val="nil"/>
              <w:bottom w:val="nil"/>
              <w:right w:val="nil"/>
            </w:tcBorders>
          </w:tcPr>
          <w:p w:rsidR="009A0DC3" w:rsidRPr="00BA6923" w:rsidRDefault="009A0DC3" w:rsidP="00BA6923">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SourceFile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Resources\Test_data\forestfires2.csv</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X</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lastRenderedPageBreak/>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7</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onth</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mar</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oc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da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fri</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tue</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sa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FMC</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6.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90.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area</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5;[-1][mar];[1;-1;-1][fri];86.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13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074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4;[1][oct];[-1;1;-1][tue];9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972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459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8;4;[1][oct];[-1;-1;1][sat];9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sidR="004530AA">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ListParagraph"/>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w:t>
      </w:r>
      <w:r w:rsidR="004530AA">
        <w:rPr>
          <w:rFonts w:eastAsiaTheme="minorHAnsi"/>
          <w:lang w:eastAsia="en-US"/>
        </w:rPr>
        <w:t>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004530AA">
        <w:rPr>
          <w:rFonts w:eastAsiaTheme="minorHAnsi"/>
          <w:lang w:eastAsia="en-US"/>
        </w:rPr>
        <w:t>pliku XML;</w:t>
      </w:r>
    </w:p>
    <w:p w:rsidR="009A0DC3" w:rsidRPr="00ED676A" w:rsidRDefault="009A0DC3" w:rsidP="009A0DC3">
      <w:pPr>
        <w:pStyle w:val="ListParagraph"/>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w:t>
      </w:r>
      <w:r w:rsidR="004530AA">
        <w:rPr>
          <w:rFonts w:eastAsiaTheme="minorHAnsi"/>
          <w:lang w:eastAsia="en-US"/>
        </w:rPr>
        <w:t>neuronach wyjściowych;</w:t>
      </w:r>
    </w:p>
    <w:p w:rsidR="009A0DC3" w:rsidRPr="00ED676A" w:rsidRDefault="009A0DC3" w:rsidP="009A0DC3">
      <w:pPr>
        <w:pStyle w:val="ListParagraph"/>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sidR="004530AA">
        <w:rPr>
          <w:rFonts w:eastAsiaTheme="minorHAnsi"/>
          <w:lang w:eastAsia="en-US"/>
        </w:rPr>
        <w:t>;</w:t>
      </w:r>
      <w:r w:rsidRPr="00ED676A">
        <w:rPr>
          <w:rFonts w:eastAsiaTheme="minorHAnsi"/>
          <w:lang w:eastAsia="en-US"/>
        </w:rPr>
        <w:t xml:space="preserve"> Jeśli </w:t>
      </w:r>
      <w:r w:rsidR="004530AA">
        <w:rPr>
          <w:rFonts w:eastAsiaTheme="minorHAnsi"/>
          <w:lang w:eastAsia="en-US"/>
        </w:rPr>
        <w:t>któryś</w:t>
      </w:r>
      <w:r w:rsidRPr="00ED676A">
        <w:rPr>
          <w:rFonts w:eastAsiaTheme="minorHAnsi"/>
          <w:lang w:eastAsia="en-US"/>
        </w:rPr>
        <w:t xml:space="preserve"> atrybut </w:t>
      </w:r>
      <w:r w:rsidR="004530AA">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sidR="004530AA">
        <w:rPr>
          <w:rFonts w:eastAsiaTheme="minorHAnsi"/>
          <w:lang w:eastAsia="en-US"/>
        </w:rPr>
        <w:t>mogą się różnić;</w:t>
      </w:r>
    </w:p>
    <w:p w:rsidR="009A0DC3" w:rsidRPr="00ED676A" w:rsidRDefault="009A0DC3" w:rsidP="009A0DC3">
      <w:pPr>
        <w:pStyle w:val="ListParagraph"/>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w:t>
      </w:r>
      <w:r w:rsidR="004530AA">
        <w:rPr>
          <w:rFonts w:eastAsiaTheme="minorHAnsi"/>
          <w:lang w:eastAsia="en-US"/>
        </w:rPr>
        <w:t>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sidR="004530AA">
        <w:rPr>
          <w:rFonts w:eastAsiaTheme="minorHAnsi"/>
          <w:lang w:eastAsia="en-US"/>
        </w:rPr>
        <w:t>;</w:t>
      </w:r>
    </w:p>
    <w:p w:rsidR="009A0DC3" w:rsidRPr="00ED676A" w:rsidRDefault="009A0DC3" w:rsidP="009A0DC3">
      <w:pPr>
        <w:pStyle w:val="ListParagraph"/>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sidR="004530AA">
        <w:rPr>
          <w:rFonts w:eastAsiaTheme="minorHAnsi"/>
          <w:lang w:eastAsia="en-US"/>
        </w:rPr>
        <w:t>czy atrybut jest klasyfikacyjny;</w:t>
      </w:r>
    </w:p>
    <w:p w:rsidR="009A0DC3" w:rsidRPr="00ED676A" w:rsidRDefault="009A0DC3" w:rsidP="009A0DC3">
      <w:pPr>
        <w:pStyle w:val="ListParagraph"/>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sidR="004530AA">
        <w:rPr>
          <w:rFonts w:eastAsiaTheme="minorHAnsi"/>
          <w:lang w:eastAsia="en-US"/>
        </w:rPr>
        <w:t>);</w:t>
      </w:r>
      <w:r w:rsidRPr="00ED676A">
        <w:rPr>
          <w:rFonts w:eastAsiaTheme="minorHAnsi"/>
          <w:lang w:eastAsia="en-US"/>
        </w:rPr>
        <w:t xml:space="preserve"> Określa </w:t>
      </w:r>
      <w:r w:rsidR="004530AA">
        <w:rPr>
          <w:rFonts w:eastAsiaTheme="minorHAnsi"/>
          <w:lang w:eastAsia="en-US"/>
        </w:rPr>
        <w:t>minimalną wartość danej zmiennych w danej kolumnie;</w:t>
      </w:r>
    </w:p>
    <w:p w:rsidR="009A0DC3" w:rsidRPr="00ED676A" w:rsidRDefault="009A0DC3" w:rsidP="009A0DC3">
      <w:pPr>
        <w:pStyle w:val="ListParagraph"/>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sidR="004530AA">
        <w:rPr>
          <w:rFonts w:eastAsiaTheme="minorHAnsi"/>
          <w:lang w:eastAsia="en-US"/>
        </w:rPr>
        <w:t xml:space="preserve">). Określa </w:t>
      </w:r>
      <w:r w:rsidRPr="00ED676A">
        <w:rPr>
          <w:rFonts w:eastAsiaTheme="minorHAnsi"/>
          <w:lang w:eastAsia="en-US"/>
        </w:rPr>
        <w:t xml:space="preserve">maksymalną wartość </w:t>
      </w:r>
      <w:r w:rsidR="004530AA">
        <w:rPr>
          <w:rFonts w:eastAsiaTheme="minorHAnsi"/>
          <w:lang w:eastAsia="en-US"/>
        </w:rPr>
        <w:t>zmiennych w danej kolumnie.</w:t>
      </w:r>
    </w:p>
    <w:p w:rsidR="009A0DC3" w:rsidRPr="00772002" w:rsidRDefault="009A0DC3" w:rsidP="00772002">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sidR="004530AA">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t>
      </w:r>
      <w:r w:rsidR="00772002">
        <w:rPr>
          <w:rFonts w:eastAsiaTheme="minorHAnsi"/>
          <w:color w:val="auto"/>
          <w:lang w:eastAsia="en-US"/>
        </w:rPr>
        <w:t>W</w:t>
      </w:r>
      <w:r>
        <w:rPr>
          <w:rFonts w:eastAsiaTheme="minorHAnsi"/>
          <w:color w:val="auto"/>
          <w:lang w:eastAsia="en-US"/>
        </w:rPr>
        <w:t>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sidR="00772002">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00772002">
        <w:rPr>
          <w:rFonts w:eastAsiaTheme="minorHAnsi"/>
          <w:color w:val="auto"/>
          <w:lang w:eastAsia="en-US"/>
        </w:rPr>
        <w:t xml:space="preserve">tego atrybutu mają wartość </w:t>
      </w:r>
      <w:r w:rsidR="00772002">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9A0DC3" w:rsidRPr="00ED676A" w:rsidRDefault="009A0DC3" w:rsidP="009A0DC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ListParagraph"/>
      </w:pPr>
      <w:r w:rsidRPr="00273FE1">
        <w:rPr>
          <w:rStyle w:val="KlasametodafunkcjaZnak"/>
          <w:rFonts w:eastAsiaTheme="minorHAnsi"/>
        </w:rPr>
        <w:t>Inputs</w:t>
      </w:r>
      <w:r w:rsidRPr="00ED676A">
        <w:rPr>
          <w:rFonts w:eastAsiaTheme="minorHAnsi"/>
          <w:lang w:eastAsia="en-US"/>
        </w:rPr>
        <w:t xml:space="preserve"> – wejścia testu</w:t>
      </w:r>
      <w:r w:rsidR="00273FE1">
        <w:rPr>
          <w:rFonts w:eastAsiaTheme="minorHAnsi"/>
          <w:lang w:eastAsia="en-US"/>
        </w:rPr>
        <w:t>;</w:t>
      </w:r>
    </w:p>
    <w:p w:rsidR="009A0DC3" w:rsidRPr="00ED676A" w:rsidRDefault="009A0DC3" w:rsidP="009A0DC3">
      <w:pPr>
        <w:pStyle w:val="ListParagraph"/>
      </w:pPr>
      <w:r w:rsidRPr="00273FE1">
        <w:rPr>
          <w:rStyle w:val="KlasametodafunkcjaZnak"/>
          <w:rFonts w:eastAsiaTheme="minorHAnsi"/>
        </w:rPr>
        <w:t>CorrectOutputs</w:t>
      </w:r>
      <w:r w:rsidRPr="00ED676A">
        <w:rPr>
          <w:rFonts w:eastAsiaTheme="minorHAnsi"/>
          <w:lang w:eastAsia="en-US"/>
        </w:rPr>
        <w:t xml:space="preserve"> – wyjścia wzorcowe</w:t>
      </w:r>
      <w:r w:rsidR="00273FE1">
        <w:rPr>
          <w:rFonts w:eastAsiaTheme="minorHAnsi"/>
          <w:lang w:eastAsia="en-US"/>
        </w:rPr>
        <w:t>;</w:t>
      </w:r>
    </w:p>
    <w:p w:rsidR="009A0DC3" w:rsidRPr="00ED676A" w:rsidRDefault="009A0DC3" w:rsidP="009A0DC3">
      <w:pPr>
        <w:pStyle w:val="ListParagraph"/>
      </w:pPr>
      <w:r w:rsidRPr="00273FE1">
        <w:rPr>
          <w:rStyle w:val="KlasametodafunkcjaZnak"/>
          <w:rFonts w:eastAsiaTheme="minorHAnsi"/>
        </w:rPr>
        <w:t>NetworkOutputs</w:t>
      </w:r>
      <w:r w:rsidRPr="00ED676A">
        <w:rPr>
          <w:rFonts w:eastAsiaTheme="minorHAnsi"/>
          <w:lang w:eastAsia="en-US"/>
        </w:rPr>
        <w:t xml:space="preserve"> –</w:t>
      </w:r>
      <w:r w:rsidR="00273FE1">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sidR="00273FE1">
        <w:rPr>
          <w:rFonts w:eastAsiaTheme="minorHAnsi"/>
          <w:lang w:eastAsia="en-US"/>
        </w:rPr>
        <w:t>;</w:t>
      </w:r>
    </w:p>
    <w:p w:rsidR="009A0DC3" w:rsidRPr="00ED676A" w:rsidRDefault="009A0DC3" w:rsidP="009A0DC3">
      <w:pPr>
        <w:pStyle w:val="ListParagraph"/>
      </w:pPr>
      <w:r w:rsidRPr="00273FE1">
        <w:rPr>
          <w:rStyle w:val="KlasametodafunkcjaZnak"/>
          <w:rFonts w:eastAsiaTheme="minorHAnsi"/>
        </w:rPr>
        <w:t>NetworkOutputsGPU</w:t>
      </w:r>
      <w:r w:rsidRPr="00ED676A">
        <w:rPr>
          <w:rFonts w:eastAsiaTheme="minorHAnsi"/>
          <w:lang w:eastAsia="en-US"/>
        </w:rPr>
        <w:t xml:space="preserve"> - </w:t>
      </w:r>
      <w:r w:rsidR="00273FE1">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9A0DC3" w:rsidRDefault="009A0DC3" w:rsidP="009A0DC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sidR="00273FE1">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w:t>
      </w:r>
      <w:r w:rsidR="00273FE1">
        <w:rPr>
          <w:color w:val="auto"/>
        </w:rPr>
        <w:t xml:space="preserve">adających tej kolumnie wynoszą </w:t>
      </w:r>
      <w:r w:rsidR="00273FE1">
        <w:rPr>
          <w:color w:val="auto"/>
        </w:rPr>
        <w:noBreakHyphen/>
      </w:r>
      <w:r>
        <w:rPr>
          <w:color w:val="auto"/>
        </w:rPr>
        <w:t>0.8, 0.3, 0.1, to oznacza, że w tym teście została wybrana druga wartość tej kolumny (czyli ‘b’).</w:t>
      </w:r>
    </w:p>
    <w:p w:rsidR="004530AA" w:rsidRDefault="00273FE1" w:rsidP="007261EB">
      <w:pPr>
        <w:rPr>
          <w:rFonts w:eastAsiaTheme="minorHAnsi"/>
          <w:color w:val="auto"/>
          <w:lang w:eastAsia="en-US"/>
        </w:rPr>
      </w:pPr>
      <w:r>
        <w:rPr>
          <w:color w:val="auto"/>
        </w:rPr>
        <w:t xml:space="preserve">Struktura pliku zestawu testów XML została zaprojektowana tak, żeby był on czytelny dla człowieka. Dlatego </w:t>
      </w:r>
      <w:r w:rsidR="004530AA">
        <w:rPr>
          <w:color w:val="auto"/>
        </w:rPr>
        <w:t>niektóre informacje o zestawie testów</w:t>
      </w:r>
      <w:r>
        <w:rPr>
          <w:color w:val="auto"/>
        </w:rPr>
        <w:t xml:space="preserve"> </w:t>
      </w:r>
      <w:r w:rsidR="004530AA">
        <w:rPr>
          <w:color w:val="auto"/>
        </w:rPr>
        <w:t>są nadmiarowe: w </w:t>
      </w:r>
      <w:r w:rsidR="004530AA" w:rsidRPr="00ED676A">
        <w:rPr>
          <w:color w:val="auto"/>
        </w:rPr>
        <w:t xml:space="preserve">elemencie </w:t>
      </w:r>
      <w:r w:rsidR="004530AA" w:rsidRPr="00273FE1">
        <w:rPr>
          <w:rStyle w:val="KlasametodafunkcjaZnak"/>
        </w:rPr>
        <w:t>AttributeMapping</w:t>
      </w:r>
      <w:r w:rsidR="004530AA" w:rsidRPr="00ED676A">
        <w:rPr>
          <w:color w:val="auto"/>
        </w:rPr>
        <w:t xml:space="preserve"> jest informacja</w:t>
      </w:r>
      <w:r w:rsidR="004530AA">
        <w:rPr>
          <w:color w:val="auto"/>
        </w:rPr>
        <w:t xml:space="preserve"> o </w:t>
      </w:r>
      <w:r w:rsidR="004530AA" w:rsidRPr="00ED676A">
        <w:rPr>
          <w:color w:val="auto"/>
        </w:rPr>
        <w:t>minimalnej</w:t>
      </w:r>
      <w:r w:rsidR="004530AA">
        <w:rPr>
          <w:color w:val="auto"/>
        </w:rPr>
        <w:t xml:space="preserve"> i </w:t>
      </w:r>
      <w:r w:rsidR="004530AA" w:rsidRPr="00ED676A">
        <w:rPr>
          <w:color w:val="auto"/>
        </w:rPr>
        <w:t>maksymalnej wartości,</w:t>
      </w:r>
      <w:r w:rsidR="004530AA">
        <w:rPr>
          <w:color w:val="auto"/>
        </w:rPr>
        <w:t xml:space="preserve"> a </w:t>
      </w:r>
      <w:r w:rsidR="004530AA" w:rsidRPr="00ED676A">
        <w:rPr>
          <w:color w:val="auto"/>
        </w:rPr>
        <w:t>można to też wyczytać</w:t>
      </w:r>
      <w:r w:rsidR="004530AA">
        <w:rPr>
          <w:color w:val="auto"/>
        </w:rPr>
        <w:t xml:space="preserve"> z </w:t>
      </w:r>
      <w:r w:rsidR="004530AA" w:rsidRPr="00ED676A">
        <w:rPr>
          <w:color w:val="auto"/>
        </w:rPr>
        <w:t xml:space="preserve">konkretnych wartości testów. Jako potomkowie </w:t>
      </w:r>
      <w:r w:rsidR="004530AA" w:rsidRPr="00273FE1">
        <w:rPr>
          <w:rStyle w:val="KlasametodafunkcjaZnak"/>
        </w:rPr>
        <w:t>AttributeMapping</w:t>
      </w:r>
      <w:r w:rsidRPr="00273FE1">
        <w:t xml:space="preserve"> </w:t>
      </w:r>
      <w:r w:rsidR="004530AA" w:rsidRPr="00ED676A">
        <w:rPr>
          <w:color w:val="auto"/>
        </w:rPr>
        <w:t xml:space="preserve">jest podana lista elementów </w:t>
      </w:r>
      <w:r w:rsidR="004530AA">
        <w:rPr>
          <w:color w:val="auto"/>
        </w:rPr>
        <w:t>klasyfikacyjnych</w:t>
      </w:r>
      <w:r w:rsidR="004530AA" w:rsidRPr="00ED676A">
        <w:rPr>
          <w:color w:val="auto"/>
        </w:rPr>
        <w:t>, która znajduje się też</w:t>
      </w:r>
      <w:r w:rsidR="004530AA">
        <w:rPr>
          <w:color w:val="auto"/>
        </w:rPr>
        <w:t xml:space="preserve"> w </w:t>
      </w:r>
      <w:r w:rsidR="004530AA" w:rsidRPr="00ED676A">
        <w:rPr>
          <w:color w:val="auto"/>
        </w:rPr>
        <w:t xml:space="preserve">potomku </w:t>
      </w:r>
      <w:r w:rsidR="004530AA" w:rsidRPr="00273FE1">
        <w:rPr>
          <w:rStyle w:val="KlasametodafunkcjaZnak"/>
        </w:rPr>
        <w:t>Tests</w:t>
      </w:r>
      <w:r w:rsidRPr="00273FE1">
        <w:t>.</w:t>
      </w:r>
    </w:p>
    <w:p w:rsidR="004530AA" w:rsidRDefault="004530AA" w:rsidP="009A0DC3">
      <w:pPr>
        <w:rPr>
          <w:color w:val="auto"/>
        </w:rPr>
      </w:pPr>
    </w:p>
    <w:p w:rsidR="009230F2" w:rsidRDefault="009A0DC3">
      <w:pPr>
        <w:pStyle w:val="Heading3"/>
      </w:pPr>
      <w:bookmarkStart w:id="148" w:name="_Toc261980777"/>
      <w:r w:rsidRPr="00ED676A">
        <w:t>F</w:t>
      </w:r>
      <w:r w:rsidR="00273FE1">
        <w:t>ormat s</w:t>
      </w:r>
      <w:r w:rsidRPr="00ED676A">
        <w:t>ieci MLP</w:t>
      </w:r>
      <w:r>
        <w:t xml:space="preserve"> w </w:t>
      </w:r>
      <w:r w:rsidRPr="00ED676A">
        <w:t>XML</w:t>
      </w:r>
      <w:bookmarkEnd w:id="148"/>
    </w:p>
    <w:p w:rsidR="009A0DC3" w:rsidRPr="00ED676A" w:rsidRDefault="009A0DC3" w:rsidP="009A0DC3">
      <w:pPr>
        <w:rPr>
          <w:color w:val="auto"/>
        </w:rPr>
      </w:pPr>
      <w:r w:rsidRPr="00ED676A">
        <w:rPr>
          <w:color w:val="auto"/>
        </w:rPr>
        <w:t xml:space="preserve">Poniżej jest plik sieci MLP stworzony </w:t>
      </w:r>
      <w:r w:rsidR="007261EB">
        <w:rPr>
          <w:rFonts w:eastAsiaTheme="minorHAnsi"/>
          <w:color w:val="auto"/>
          <w:lang w:eastAsia="en-US"/>
        </w:rPr>
        <w:t>na </w:t>
      </w:r>
      <w:r w:rsidR="007261EB" w:rsidRPr="00ED676A">
        <w:rPr>
          <w:rFonts w:eastAsiaTheme="minorHAnsi"/>
          <w:color w:val="auto"/>
          <w:lang w:eastAsia="en-US"/>
        </w:rPr>
        <w:t>końcu sekwencji</w:t>
      </w:r>
      <w:r w:rsidR="007261EB">
        <w:rPr>
          <w:rFonts w:eastAsiaTheme="minorHAnsi"/>
          <w:color w:val="auto"/>
          <w:lang w:eastAsia="en-US"/>
        </w:rPr>
        <w:t xml:space="preserve"> w kodzie </w:t>
      </w:r>
      <w:r w:rsidR="007261EB">
        <w:rPr>
          <w:color w:val="auto"/>
        </w:rPr>
        <w:t xml:space="preserve">z rozdziału </w:t>
      </w:r>
      <w:r w:rsidR="007261EB">
        <w:rPr>
          <w:color w:val="auto"/>
        </w:rPr>
        <w:fldChar w:fldCharType="begin"/>
      </w:r>
      <w:r w:rsidR="007261EB">
        <w:rPr>
          <w:color w:val="auto"/>
        </w:rPr>
        <w:instrText xml:space="preserve"> REF _Ref262048286 \r \h </w:instrText>
      </w:r>
      <w:r w:rsidR="007261EB">
        <w:rPr>
          <w:color w:val="auto"/>
        </w:rPr>
      </w:r>
      <w:r w:rsidR="007261EB">
        <w:rPr>
          <w:color w:val="auto"/>
        </w:rPr>
        <w:fldChar w:fldCharType="separate"/>
      </w:r>
      <w:r w:rsidR="007261EB">
        <w:rPr>
          <w:color w:val="auto"/>
        </w:rPr>
        <w:t>4.1.3</w:t>
      </w:r>
      <w:r w:rsidR="007261EB">
        <w:rPr>
          <w:color w:val="auto"/>
        </w:rPr>
        <w:fldChar w:fldCharType="end"/>
      </w:r>
      <w:r w:rsidR="007261EB">
        <w:rPr>
          <w:color w:val="auto"/>
        </w:rPr>
        <w:t xml:space="preserve"> </w:t>
      </w:r>
      <w:r>
        <w:rPr>
          <w:color w:val="auto"/>
        </w:rPr>
        <w:t>w </w:t>
      </w:r>
      <w:r w:rsidRPr="00ED676A">
        <w:rPr>
          <w:color w:val="auto"/>
        </w:rPr>
        <w:t xml:space="preserve">pliku </w:t>
      </w:r>
      <w:r w:rsidRPr="007261EB">
        <w:rPr>
          <w:rStyle w:val="NazwaplikuZnak"/>
        </w:rPr>
        <w:t>NetworkStruct.xml</w:t>
      </w:r>
      <w:r w:rsidRPr="00ED676A">
        <w:rPr>
          <w:color w:val="auto"/>
        </w:rPr>
        <w:t>:</w:t>
      </w:r>
    </w:p>
    <w:p w:rsidR="009A0DC3" w:rsidRPr="00ED676A" w:rsidRDefault="009A0DC3" w:rsidP="009A0DC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BA6923" w:rsidTr="00797745">
        <w:tc>
          <w:tcPr>
            <w:tcW w:w="8647" w:type="dxa"/>
            <w:tcBorders>
              <w:top w:val="nil"/>
              <w:left w:val="nil"/>
              <w:bottom w:val="nil"/>
              <w:right w:val="nil"/>
            </w:tcBorders>
          </w:tcPr>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LP</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678326;0.122323;-0.114991;0.121475;0.546221;-0.673357;-0.1967;0.0052644;</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717653;0.112465;-0.123191;0.119085;0.573816;-0.718274;-0.206293;0.028095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500953;0.119529;-0.113412;0.118167;0.418017;-0.500756;-0.167803;-0.02601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LINEA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04635;-1.14307;-0.653026;1.2468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9A0DC3" w:rsidRPr="00BA6923" w:rsidRDefault="009A0DC3" w:rsidP="00BA6923">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9A0DC3" w:rsidRPr="00ED676A" w:rsidRDefault="009A0DC3" w:rsidP="009A0DC3">
      <w:pPr>
        <w:rPr>
          <w:color w:val="auto"/>
        </w:rPr>
      </w:pPr>
    </w:p>
    <w:p w:rsidR="007261EB" w:rsidRPr="007261EB" w:rsidRDefault="009A0DC3" w:rsidP="007261EB">
      <w:pPr>
        <w:rPr>
          <w:rFonts w:eastAsiaTheme="minorHAnsi"/>
          <w:color w:val="auto"/>
          <w:lang w:eastAsia="en-US"/>
        </w:rPr>
      </w:pPr>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7104E1" w:rsidRDefault="00A6099D">
      <w:pPr>
        <w:pStyle w:val="TableofFigures"/>
        <w:tabs>
          <w:tab w:val="right" w:leader="dot" w:pos="8515"/>
        </w:tabs>
        <w:rPr>
          <w:rFonts w:asciiTheme="minorHAnsi" w:eastAsiaTheme="minorEastAsia" w:hAnsiTheme="minorHAnsi" w:cstheme="minorBidi"/>
          <w:noProof/>
          <w:color w:val="auto"/>
          <w:sz w:val="22"/>
          <w:szCs w:val="22"/>
          <w:lang w:val="en-US" w:eastAsia="en-US"/>
        </w:rPr>
      </w:pPr>
      <w:r>
        <w:rPr>
          <w:color w:val="auto"/>
        </w:rPr>
        <w:fldChar w:fldCharType="begin"/>
      </w:r>
      <w:r w:rsidR="001E6E78">
        <w:rPr>
          <w:color w:val="auto"/>
        </w:rPr>
        <w:instrText xml:space="preserve"> TOC \h \z \c "Rysunek" </w:instrText>
      </w:r>
      <w:r>
        <w:rPr>
          <w:color w:val="auto"/>
        </w:rPr>
        <w:fldChar w:fldCharType="separate"/>
      </w:r>
      <w:hyperlink w:anchor="_Toc262047774" w:history="1">
        <w:r w:rsidR="007104E1" w:rsidRPr="00FD152D">
          <w:rPr>
            <w:rStyle w:val="Hyperlink"/>
            <w:rFonts w:ascii="Verdana" w:eastAsiaTheme="majorEastAsia" w:hAnsi="Verdana"/>
            <w:noProof/>
          </w:rPr>
          <w:t>Rysunek 1. Model fizyczny CPU i GPU</w:t>
        </w:r>
        <w:r w:rsidR="007104E1">
          <w:rPr>
            <w:noProof/>
            <w:webHidden/>
          </w:rPr>
          <w:tab/>
        </w:r>
        <w:r w:rsidR="007104E1">
          <w:rPr>
            <w:noProof/>
            <w:webHidden/>
          </w:rPr>
          <w:fldChar w:fldCharType="begin"/>
        </w:r>
        <w:r w:rsidR="007104E1">
          <w:rPr>
            <w:noProof/>
            <w:webHidden/>
          </w:rPr>
          <w:instrText xml:space="preserve"> PAGEREF _Toc262047774 \h </w:instrText>
        </w:r>
        <w:r w:rsidR="007104E1">
          <w:rPr>
            <w:noProof/>
            <w:webHidden/>
          </w:rPr>
        </w:r>
        <w:r w:rsidR="007104E1">
          <w:rPr>
            <w:noProof/>
            <w:webHidden/>
          </w:rPr>
          <w:fldChar w:fldCharType="separate"/>
        </w:r>
        <w:r w:rsidR="007104E1">
          <w:rPr>
            <w:noProof/>
            <w:webHidden/>
          </w:rPr>
          <w:t>9</w:t>
        </w:r>
        <w:r w:rsidR="007104E1">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75" w:history="1">
        <w:r w:rsidRPr="00FD152D">
          <w:rPr>
            <w:rStyle w:val="Hyperlink"/>
            <w:rFonts w:ascii="Verdana" w:eastAsiaTheme="majorEastAsia" w:hAnsi="Verdana"/>
            <w:noProof/>
          </w:rPr>
          <w:t>Rysunek 2. Hierarchia procesorów oraz typów pamięci w GPU</w:t>
        </w:r>
        <w:r>
          <w:rPr>
            <w:noProof/>
            <w:webHidden/>
          </w:rPr>
          <w:tab/>
        </w:r>
        <w:r>
          <w:rPr>
            <w:noProof/>
            <w:webHidden/>
          </w:rPr>
          <w:fldChar w:fldCharType="begin"/>
        </w:r>
        <w:r>
          <w:rPr>
            <w:noProof/>
            <w:webHidden/>
          </w:rPr>
          <w:instrText xml:space="preserve"> PAGEREF _Toc262047775 \h </w:instrText>
        </w:r>
        <w:r>
          <w:rPr>
            <w:noProof/>
            <w:webHidden/>
          </w:rPr>
        </w:r>
        <w:r>
          <w:rPr>
            <w:noProof/>
            <w:webHidden/>
          </w:rPr>
          <w:fldChar w:fldCharType="separate"/>
        </w:r>
        <w:r>
          <w:rPr>
            <w:noProof/>
            <w:webHidden/>
          </w:rPr>
          <w:t>10</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76" w:history="1">
        <w:r w:rsidRPr="00FD152D">
          <w:rPr>
            <w:rStyle w:val="Hyperlink"/>
            <w:rFonts w:ascii="Verdana" w:eastAsiaTheme="majorEastAsia" w:hAnsi="Verdana"/>
            <w:noProof/>
          </w:rPr>
          <w:t>Rysunek 3. Złączone dostępy do pamięci na urządzeniach CC 1.0 i 1.1</w:t>
        </w:r>
        <w:r>
          <w:rPr>
            <w:noProof/>
            <w:webHidden/>
          </w:rPr>
          <w:tab/>
        </w:r>
        <w:r>
          <w:rPr>
            <w:noProof/>
            <w:webHidden/>
          </w:rPr>
          <w:fldChar w:fldCharType="begin"/>
        </w:r>
        <w:r>
          <w:rPr>
            <w:noProof/>
            <w:webHidden/>
          </w:rPr>
          <w:instrText xml:space="preserve"> PAGEREF _Toc262047776 \h </w:instrText>
        </w:r>
        <w:r>
          <w:rPr>
            <w:noProof/>
            <w:webHidden/>
          </w:rPr>
        </w:r>
        <w:r>
          <w:rPr>
            <w:noProof/>
            <w:webHidden/>
          </w:rPr>
          <w:fldChar w:fldCharType="separate"/>
        </w:r>
        <w:r>
          <w:rPr>
            <w:noProof/>
            <w:webHidden/>
          </w:rPr>
          <w:t>13</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77" w:history="1">
        <w:r w:rsidRPr="00FD152D">
          <w:rPr>
            <w:rStyle w:val="Hyperlink"/>
            <w:rFonts w:ascii="Verdana" w:eastAsiaTheme="majorEastAsia" w:hAnsi="Verdana"/>
            <w:noProof/>
          </w:rPr>
          <w:t>Rysunek 4. Architektura CUDA</w:t>
        </w:r>
        <w:r>
          <w:rPr>
            <w:noProof/>
            <w:webHidden/>
          </w:rPr>
          <w:tab/>
        </w:r>
        <w:r>
          <w:rPr>
            <w:noProof/>
            <w:webHidden/>
          </w:rPr>
          <w:fldChar w:fldCharType="begin"/>
        </w:r>
        <w:r>
          <w:rPr>
            <w:noProof/>
            <w:webHidden/>
          </w:rPr>
          <w:instrText xml:space="preserve"> PAGEREF _Toc262047777 \h </w:instrText>
        </w:r>
        <w:r>
          <w:rPr>
            <w:noProof/>
            <w:webHidden/>
          </w:rPr>
        </w:r>
        <w:r>
          <w:rPr>
            <w:noProof/>
            <w:webHidden/>
          </w:rPr>
          <w:fldChar w:fldCharType="separate"/>
        </w:r>
        <w:r>
          <w:rPr>
            <w:noProof/>
            <w:webHidden/>
          </w:rPr>
          <w:t>16</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78" w:history="1">
        <w:r w:rsidRPr="00FD152D">
          <w:rPr>
            <w:rStyle w:val="Hyperlink"/>
            <w:rFonts w:ascii="Verdana" w:eastAsiaTheme="majorEastAsia" w:hAnsi="Verdana"/>
            <w:noProof/>
          </w:rPr>
          <w:t>Rysunek 5. Podział pracy na bloki i watki</w:t>
        </w:r>
        <w:r>
          <w:rPr>
            <w:noProof/>
            <w:webHidden/>
          </w:rPr>
          <w:tab/>
        </w:r>
        <w:r>
          <w:rPr>
            <w:noProof/>
            <w:webHidden/>
          </w:rPr>
          <w:fldChar w:fldCharType="begin"/>
        </w:r>
        <w:r>
          <w:rPr>
            <w:noProof/>
            <w:webHidden/>
          </w:rPr>
          <w:instrText xml:space="preserve"> PAGEREF _Toc262047778 \h </w:instrText>
        </w:r>
        <w:r>
          <w:rPr>
            <w:noProof/>
            <w:webHidden/>
          </w:rPr>
        </w:r>
        <w:r>
          <w:rPr>
            <w:noProof/>
            <w:webHidden/>
          </w:rPr>
          <w:fldChar w:fldCharType="separate"/>
        </w:r>
        <w:r>
          <w:rPr>
            <w:noProof/>
            <w:webHidden/>
          </w:rPr>
          <w:t>17</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79" w:history="1">
        <w:r w:rsidRPr="00FD152D">
          <w:rPr>
            <w:rStyle w:val="Hyperlink"/>
            <w:rFonts w:ascii="Verdana" w:eastAsiaTheme="majorEastAsia" w:hAnsi="Verdana"/>
            <w:noProof/>
          </w:rPr>
          <w:t>Rysunek 6. Proces kompilacji plików źródłowych CUDA</w:t>
        </w:r>
        <w:r>
          <w:rPr>
            <w:noProof/>
            <w:webHidden/>
          </w:rPr>
          <w:tab/>
        </w:r>
        <w:r>
          <w:rPr>
            <w:noProof/>
            <w:webHidden/>
          </w:rPr>
          <w:fldChar w:fldCharType="begin"/>
        </w:r>
        <w:r>
          <w:rPr>
            <w:noProof/>
            <w:webHidden/>
          </w:rPr>
          <w:instrText xml:space="preserve"> PAGEREF _Toc262047779 \h </w:instrText>
        </w:r>
        <w:r>
          <w:rPr>
            <w:noProof/>
            <w:webHidden/>
          </w:rPr>
        </w:r>
        <w:r>
          <w:rPr>
            <w:noProof/>
            <w:webHidden/>
          </w:rPr>
          <w:fldChar w:fldCharType="separate"/>
        </w:r>
        <w:r>
          <w:rPr>
            <w:noProof/>
            <w:webHidden/>
          </w:rPr>
          <w:t>20</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80" w:history="1">
        <w:r w:rsidRPr="00FD152D">
          <w:rPr>
            <w:rStyle w:val="Hyperlink"/>
            <w:rFonts w:ascii="Verdana" w:eastAsiaTheme="majorEastAsia" w:hAnsi="Verdana"/>
            <w:noProof/>
          </w:rPr>
          <w:t>Rysunek 7. Schemat neuronu biologicznego</w:t>
        </w:r>
        <w:r>
          <w:rPr>
            <w:noProof/>
            <w:webHidden/>
          </w:rPr>
          <w:tab/>
        </w:r>
        <w:r>
          <w:rPr>
            <w:noProof/>
            <w:webHidden/>
          </w:rPr>
          <w:fldChar w:fldCharType="begin"/>
        </w:r>
        <w:r>
          <w:rPr>
            <w:noProof/>
            <w:webHidden/>
          </w:rPr>
          <w:instrText xml:space="preserve"> PAGEREF _Toc262047780 \h </w:instrText>
        </w:r>
        <w:r>
          <w:rPr>
            <w:noProof/>
            <w:webHidden/>
          </w:rPr>
        </w:r>
        <w:r>
          <w:rPr>
            <w:noProof/>
            <w:webHidden/>
          </w:rPr>
          <w:fldChar w:fldCharType="separate"/>
        </w:r>
        <w:r>
          <w:rPr>
            <w:noProof/>
            <w:webHidden/>
          </w:rPr>
          <w:t>24</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81" w:history="1">
        <w:r w:rsidRPr="00FD152D">
          <w:rPr>
            <w:rStyle w:val="Hyperlink"/>
            <w:rFonts w:ascii="Verdana" w:eastAsiaTheme="majorEastAsia" w:hAnsi="Verdana"/>
            <w:noProof/>
          </w:rPr>
          <w:t>Rysunek 8. Schemat sztucznego neuronu</w:t>
        </w:r>
        <w:r>
          <w:rPr>
            <w:noProof/>
            <w:webHidden/>
          </w:rPr>
          <w:tab/>
        </w:r>
        <w:r>
          <w:rPr>
            <w:noProof/>
            <w:webHidden/>
          </w:rPr>
          <w:fldChar w:fldCharType="begin"/>
        </w:r>
        <w:r>
          <w:rPr>
            <w:noProof/>
            <w:webHidden/>
          </w:rPr>
          <w:instrText xml:space="preserve"> PAGEREF _Toc262047781 \h </w:instrText>
        </w:r>
        <w:r>
          <w:rPr>
            <w:noProof/>
            <w:webHidden/>
          </w:rPr>
        </w:r>
        <w:r>
          <w:rPr>
            <w:noProof/>
            <w:webHidden/>
          </w:rPr>
          <w:fldChar w:fldCharType="separate"/>
        </w:r>
        <w:r>
          <w:rPr>
            <w:noProof/>
            <w:webHidden/>
          </w:rPr>
          <w:t>24</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82" w:history="1">
        <w:r w:rsidRPr="00FD152D">
          <w:rPr>
            <w:rStyle w:val="Hyperlink"/>
            <w:rFonts w:ascii="Verdana" w:eastAsiaTheme="majorEastAsia" w:hAnsi="Verdana"/>
            <w:noProof/>
          </w:rPr>
          <w:t>Rysunek 9. Wykres funkcji y=tanh(ßx)</w:t>
        </w:r>
        <w:r>
          <w:rPr>
            <w:noProof/>
            <w:webHidden/>
          </w:rPr>
          <w:tab/>
        </w:r>
        <w:r>
          <w:rPr>
            <w:noProof/>
            <w:webHidden/>
          </w:rPr>
          <w:fldChar w:fldCharType="begin"/>
        </w:r>
        <w:r>
          <w:rPr>
            <w:noProof/>
            <w:webHidden/>
          </w:rPr>
          <w:instrText xml:space="preserve"> PAGEREF _Toc262047782 \h </w:instrText>
        </w:r>
        <w:r>
          <w:rPr>
            <w:noProof/>
            <w:webHidden/>
          </w:rPr>
        </w:r>
        <w:r>
          <w:rPr>
            <w:noProof/>
            <w:webHidden/>
          </w:rPr>
          <w:fldChar w:fldCharType="separate"/>
        </w:r>
        <w:r>
          <w:rPr>
            <w:noProof/>
            <w:webHidden/>
          </w:rPr>
          <w:t>26</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83" w:history="1">
        <w:r w:rsidRPr="00FD152D">
          <w:rPr>
            <w:rStyle w:val="Hyperlink"/>
            <w:rFonts w:ascii="Verdana" w:eastAsiaTheme="majorEastAsia" w:hAnsi="Verdana"/>
            <w:noProof/>
          </w:rPr>
          <w:t>Rysunek 10. Sieć MLP z jedną warstwą ukrytą</w:t>
        </w:r>
        <w:r>
          <w:rPr>
            <w:noProof/>
            <w:webHidden/>
          </w:rPr>
          <w:tab/>
        </w:r>
        <w:r>
          <w:rPr>
            <w:noProof/>
            <w:webHidden/>
          </w:rPr>
          <w:fldChar w:fldCharType="begin"/>
        </w:r>
        <w:r>
          <w:rPr>
            <w:noProof/>
            <w:webHidden/>
          </w:rPr>
          <w:instrText xml:space="preserve"> PAGEREF _Toc262047783 \h </w:instrText>
        </w:r>
        <w:r>
          <w:rPr>
            <w:noProof/>
            <w:webHidden/>
          </w:rPr>
        </w:r>
        <w:r>
          <w:rPr>
            <w:noProof/>
            <w:webHidden/>
          </w:rPr>
          <w:fldChar w:fldCharType="separate"/>
        </w:r>
        <w:r>
          <w:rPr>
            <w:noProof/>
            <w:webHidden/>
          </w:rPr>
          <w:t>27</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84" w:history="1">
        <w:r w:rsidRPr="00FD152D">
          <w:rPr>
            <w:rStyle w:val="Hyperlink"/>
            <w:rFonts w:ascii="Verdana" w:eastAsiaTheme="majorEastAsia" w:hAnsi="Verdana"/>
            <w:noProof/>
          </w:rPr>
          <w:t>Rysunek 11. Sieć MLP z wieloma warstwami ukrytymi</w:t>
        </w:r>
        <w:r>
          <w:rPr>
            <w:noProof/>
            <w:webHidden/>
          </w:rPr>
          <w:tab/>
        </w:r>
        <w:r>
          <w:rPr>
            <w:noProof/>
            <w:webHidden/>
          </w:rPr>
          <w:fldChar w:fldCharType="begin"/>
        </w:r>
        <w:r>
          <w:rPr>
            <w:noProof/>
            <w:webHidden/>
          </w:rPr>
          <w:instrText xml:space="preserve"> PAGEREF _Toc262047784 \h </w:instrText>
        </w:r>
        <w:r>
          <w:rPr>
            <w:noProof/>
            <w:webHidden/>
          </w:rPr>
        </w:r>
        <w:r>
          <w:rPr>
            <w:noProof/>
            <w:webHidden/>
          </w:rPr>
          <w:fldChar w:fldCharType="separate"/>
        </w:r>
        <w:r>
          <w:rPr>
            <w:noProof/>
            <w:webHidden/>
          </w:rPr>
          <w:t>28</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85" w:history="1">
        <w:r w:rsidRPr="00FD152D">
          <w:rPr>
            <w:rStyle w:val="Hyperlink"/>
            <w:rFonts w:ascii="Verdana" w:eastAsiaTheme="majorEastAsia" w:hAnsi="Verdana"/>
            <w:noProof/>
          </w:rPr>
          <w:t>Rysunek 12. Schemat sieci Hopfielda</w:t>
        </w:r>
        <w:r>
          <w:rPr>
            <w:noProof/>
            <w:webHidden/>
          </w:rPr>
          <w:tab/>
        </w:r>
        <w:r>
          <w:rPr>
            <w:noProof/>
            <w:webHidden/>
          </w:rPr>
          <w:fldChar w:fldCharType="begin"/>
        </w:r>
        <w:r>
          <w:rPr>
            <w:noProof/>
            <w:webHidden/>
          </w:rPr>
          <w:instrText xml:space="preserve"> PAGEREF _Toc262047785 \h </w:instrText>
        </w:r>
        <w:r>
          <w:rPr>
            <w:noProof/>
            <w:webHidden/>
          </w:rPr>
        </w:r>
        <w:r>
          <w:rPr>
            <w:noProof/>
            <w:webHidden/>
          </w:rPr>
          <w:fldChar w:fldCharType="separate"/>
        </w:r>
        <w:r>
          <w:rPr>
            <w:noProof/>
            <w:webHidden/>
          </w:rPr>
          <w:t>29</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86" w:history="1">
        <w:r w:rsidRPr="00FD152D">
          <w:rPr>
            <w:rStyle w:val="Hyperlink"/>
            <w:rFonts w:ascii="Verdana" w:eastAsiaTheme="majorEastAsia" w:hAnsi="Verdana"/>
            <w:noProof/>
          </w:rPr>
          <w:t>Rysunek 13. Diagram komponentów biblioteki CNL oraz jej otoczenia</w:t>
        </w:r>
        <w:r>
          <w:rPr>
            <w:noProof/>
            <w:webHidden/>
          </w:rPr>
          <w:tab/>
        </w:r>
        <w:r>
          <w:rPr>
            <w:noProof/>
            <w:webHidden/>
          </w:rPr>
          <w:fldChar w:fldCharType="begin"/>
        </w:r>
        <w:r>
          <w:rPr>
            <w:noProof/>
            <w:webHidden/>
          </w:rPr>
          <w:instrText xml:space="preserve"> PAGEREF _Toc262047786 \h </w:instrText>
        </w:r>
        <w:r>
          <w:rPr>
            <w:noProof/>
            <w:webHidden/>
          </w:rPr>
        </w:r>
        <w:r>
          <w:rPr>
            <w:noProof/>
            <w:webHidden/>
          </w:rPr>
          <w:fldChar w:fldCharType="separate"/>
        </w:r>
        <w:r>
          <w:rPr>
            <w:noProof/>
            <w:webHidden/>
          </w:rPr>
          <w:t>37</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87" w:history="1">
        <w:r w:rsidRPr="00FD152D">
          <w:rPr>
            <w:rStyle w:val="Hyperlink"/>
            <w:rFonts w:ascii="Verdana" w:eastAsiaTheme="majorEastAsia" w:hAnsi="Verdana"/>
            <w:noProof/>
          </w:rPr>
          <w:t>Rysunek 13. Diagram klas biblioteki CNL (część pierwsza)</w:t>
        </w:r>
        <w:r>
          <w:rPr>
            <w:noProof/>
            <w:webHidden/>
          </w:rPr>
          <w:tab/>
        </w:r>
        <w:r>
          <w:rPr>
            <w:noProof/>
            <w:webHidden/>
          </w:rPr>
          <w:fldChar w:fldCharType="begin"/>
        </w:r>
        <w:r>
          <w:rPr>
            <w:noProof/>
            <w:webHidden/>
          </w:rPr>
          <w:instrText xml:space="preserve"> PAGEREF _Toc262047787 \h </w:instrText>
        </w:r>
        <w:r>
          <w:rPr>
            <w:noProof/>
            <w:webHidden/>
          </w:rPr>
        </w:r>
        <w:r>
          <w:rPr>
            <w:noProof/>
            <w:webHidden/>
          </w:rPr>
          <w:fldChar w:fldCharType="separate"/>
        </w:r>
        <w:r>
          <w:rPr>
            <w:noProof/>
            <w:webHidden/>
          </w:rPr>
          <w:t>39</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88" w:history="1">
        <w:r w:rsidRPr="00FD152D">
          <w:rPr>
            <w:rStyle w:val="Hyperlink"/>
            <w:rFonts w:ascii="Verdana" w:eastAsiaTheme="majorEastAsia" w:hAnsi="Verdana"/>
            <w:noProof/>
          </w:rPr>
          <w:t>Rysunek 14. Diagram klas biblioteki CNL (część druga)</w:t>
        </w:r>
        <w:r>
          <w:rPr>
            <w:noProof/>
            <w:webHidden/>
          </w:rPr>
          <w:tab/>
        </w:r>
        <w:r>
          <w:rPr>
            <w:noProof/>
            <w:webHidden/>
          </w:rPr>
          <w:fldChar w:fldCharType="begin"/>
        </w:r>
        <w:r>
          <w:rPr>
            <w:noProof/>
            <w:webHidden/>
          </w:rPr>
          <w:instrText xml:space="preserve"> PAGEREF _Toc262047788 \h </w:instrText>
        </w:r>
        <w:r>
          <w:rPr>
            <w:noProof/>
            <w:webHidden/>
          </w:rPr>
        </w:r>
        <w:r>
          <w:rPr>
            <w:noProof/>
            <w:webHidden/>
          </w:rPr>
          <w:fldChar w:fldCharType="separate"/>
        </w:r>
        <w:r>
          <w:rPr>
            <w:noProof/>
            <w:webHidden/>
          </w:rPr>
          <w:t>40</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89" w:history="1">
        <w:r w:rsidRPr="00FD152D">
          <w:rPr>
            <w:rStyle w:val="Hyperlink"/>
            <w:rFonts w:ascii="Verdana" w:eastAsiaTheme="majorEastAsia" w:hAnsi="Verdana"/>
            <w:noProof/>
          </w:rPr>
          <w:t>Rysunek 16. Diagram sekwencji uczenia sieci w bibliotece CNL</w:t>
        </w:r>
        <w:r>
          <w:rPr>
            <w:noProof/>
            <w:webHidden/>
          </w:rPr>
          <w:tab/>
        </w:r>
        <w:r>
          <w:rPr>
            <w:noProof/>
            <w:webHidden/>
          </w:rPr>
          <w:fldChar w:fldCharType="begin"/>
        </w:r>
        <w:r>
          <w:rPr>
            <w:noProof/>
            <w:webHidden/>
          </w:rPr>
          <w:instrText xml:space="preserve"> PAGEREF _Toc262047789 \h </w:instrText>
        </w:r>
        <w:r>
          <w:rPr>
            <w:noProof/>
            <w:webHidden/>
          </w:rPr>
        </w:r>
        <w:r>
          <w:rPr>
            <w:noProof/>
            <w:webHidden/>
          </w:rPr>
          <w:fldChar w:fldCharType="separate"/>
        </w:r>
        <w:r>
          <w:rPr>
            <w:noProof/>
            <w:webHidden/>
          </w:rPr>
          <w:t>41</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90" w:history="1">
        <w:r w:rsidRPr="00FD152D">
          <w:rPr>
            <w:rStyle w:val="Hyperlink"/>
            <w:rFonts w:ascii="Verdana" w:eastAsiaTheme="majorEastAsia" w:hAnsi="Verdana"/>
            <w:noProof/>
          </w:rPr>
          <w:t>Rysunek 17. Diagram sekwencji uruchamiania sieci na CPU</w:t>
        </w:r>
        <w:r>
          <w:rPr>
            <w:noProof/>
            <w:webHidden/>
          </w:rPr>
          <w:tab/>
        </w:r>
        <w:r>
          <w:rPr>
            <w:noProof/>
            <w:webHidden/>
          </w:rPr>
          <w:fldChar w:fldCharType="begin"/>
        </w:r>
        <w:r>
          <w:rPr>
            <w:noProof/>
            <w:webHidden/>
          </w:rPr>
          <w:instrText xml:space="preserve"> PAGEREF _Toc262047790 \h </w:instrText>
        </w:r>
        <w:r>
          <w:rPr>
            <w:noProof/>
            <w:webHidden/>
          </w:rPr>
        </w:r>
        <w:r>
          <w:rPr>
            <w:noProof/>
            <w:webHidden/>
          </w:rPr>
          <w:fldChar w:fldCharType="separate"/>
        </w:r>
        <w:r>
          <w:rPr>
            <w:noProof/>
            <w:webHidden/>
          </w:rPr>
          <w:t>46</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91" w:history="1">
        <w:r w:rsidRPr="00FD152D">
          <w:rPr>
            <w:rStyle w:val="Hyperlink"/>
            <w:rFonts w:ascii="Verdana" w:eastAsiaTheme="majorEastAsia" w:hAnsi="Verdana"/>
            <w:noProof/>
          </w:rPr>
          <w:t>Rysunek 18. Diagram sekwencji trenowania sieci na CPU</w:t>
        </w:r>
        <w:r>
          <w:rPr>
            <w:noProof/>
            <w:webHidden/>
          </w:rPr>
          <w:tab/>
        </w:r>
        <w:r>
          <w:rPr>
            <w:noProof/>
            <w:webHidden/>
          </w:rPr>
          <w:fldChar w:fldCharType="begin"/>
        </w:r>
        <w:r>
          <w:rPr>
            <w:noProof/>
            <w:webHidden/>
          </w:rPr>
          <w:instrText xml:space="preserve"> PAGEREF _Toc262047791 \h </w:instrText>
        </w:r>
        <w:r>
          <w:rPr>
            <w:noProof/>
            <w:webHidden/>
          </w:rPr>
        </w:r>
        <w:r>
          <w:rPr>
            <w:noProof/>
            <w:webHidden/>
          </w:rPr>
          <w:fldChar w:fldCharType="separate"/>
        </w:r>
        <w:r>
          <w:rPr>
            <w:noProof/>
            <w:webHidden/>
          </w:rPr>
          <w:t>47</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92" w:history="1">
        <w:r w:rsidRPr="00FD152D">
          <w:rPr>
            <w:rStyle w:val="Hyperlink"/>
            <w:rFonts w:ascii="Verdana" w:eastAsiaTheme="majorEastAsia" w:hAnsi="Verdana"/>
            <w:noProof/>
          </w:rPr>
          <w:t>Rysunek 19. Diagram sekwencji uruchamiania sieci na GPU</w:t>
        </w:r>
        <w:r>
          <w:rPr>
            <w:noProof/>
            <w:webHidden/>
          </w:rPr>
          <w:tab/>
        </w:r>
        <w:r>
          <w:rPr>
            <w:noProof/>
            <w:webHidden/>
          </w:rPr>
          <w:fldChar w:fldCharType="begin"/>
        </w:r>
        <w:r>
          <w:rPr>
            <w:noProof/>
            <w:webHidden/>
          </w:rPr>
          <w:instrText xml:space="preserve"> PAGEREF _Toc262047792 \h </w:instrText>
        </w:r>
        <w:r>
          <w:rPr>
            <w:noProof/>
            <w:webHidden/>
          </w:rPr>
        </w:r>
        <w:r>
          <w:rPr>
            <w:noProof/>
            <w:webHidden/>
          </w:rPr>
          <w:fldChar w:fldCharType="separate"/>
        </w:r>
        <w:r>
          <w:rPr>
            <w:noProof/>
            <w:webHidden/>
          </w:rPr>
          <w:t>49</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93" w:history="1">
        <w:r w:rsidRPr="00FD152D">
          <w:rPr>
            <w:rStyle w:val="Hyperlink"/>
            <w:rFonts w:ascii="Verdana" w:eastAsiaTheme="majorEastAsia" w:hAnsi="Verdana"/>
            <w:noProof/>
          </w:rPr>
          <w:t>Rysunek 20. Diagram sekwencji trenowania sieci na GPU</w:t>
        </w:r>
        <w:r>
          <w:rPr>
            <w:noProof/>
            <w:webHidden/>
          </w:rPr>
          <w:tab/>
        </w:r>
        <w:r>
          <w:rPr>
            <w:noProof/>
            <w:webHidden/>
          </w:rPr>
          <w:fldChar w:fldCharType="begin"/>
        </w:r>
        <w:r>
          <w:rPr>
            <w:noProof/>
            <w:webHidden/>
          </w:rPr>
          <w:instrText xml:space="preserve"> PAGEREF _Toc262047793 \h </w:instrText>
        </w:r>
        <w:r>
          <w:rPr>
            <w:noProof/>
            <w:webHidden/>
          </w:rPr>
        </w:r>
        <w:r>
          <w:rPr>
            <w:noProof/>
            <w:webHidden/>
          </w:rPr>
          <w:fldChar w:fldCharType="separate"/>
        </w:r>
        <w:r>
          <w:rPr>
            <w:noProof/>
            <w:webHidden/>
          </w:rPr>
          <w:t>50</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94" w:history="1">
        <w:r w:rsidRPr="00FD152D">
          <w:rPr>
            <w:rStyle w:val="Hyperlink"/>
            <w:rFonts w:ascii="Verdana" w:eastAsiaTheme="majorEastAsia" w:hAnsi="Verdana"/>
            <w:noProof/>
          </w:rPr>
          <w:t>Rysunek 21. Program CUDA Visual Profiler</w:t>
        </w:r>
        <w:r>
          <w:rPr>
            <w:noProof/>
            <w:webHidden/>
          </w:rPr>
          <w:tab/>
        </w:r>
        <w:r>
          <w:rPr>
            <w:noProof/>
            <w:webHidden/>
          </w:rPr>
          <w:fldChar w:fldCharType="begin"/>
        </w:r>
        <w:r>
          <w:rPr>
            <w:noProof/>
            <w:webHidden/>
          </w:rPr>
          <w:instrText xml:space="preserve"> PAGEREF _Toc262047794 \h </w:instrText>
        </w:r>
        <w:r>
          <w:rPr>
            <w:noProof/>
            <w:webHidden/>
          </w:rPr>
        </w:r>
        <w:r>
          <w:rPr>
            <w:noProof/>
            <w:webHidden/>
          </w:rPr>
          <w:fldChar w:fldCharType="separate"/>
        </w:r>
        <w:r>
          <w:rPr>
            <w:noProof/>
            <w:webHidden/>
          </w:rPr>
          <w:t>64</w:t>
        </w:r>
        <w:r>
          <w:rPr>
            <w:noProof/>
            <w:webHidden/>
          </w:rPr>
          <w:fldChar w:fldCharType="end"/>
        </w:r>
      </w:hyperlink>
    </w:p>
    <w:p w:rsidR="001E6E78" w:rsidRPr="00ED676A" w:rsidRDefault="00A6099D"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7104E1" w:rsidRDefault="00A6099D">
      <w:pPr>
        <w:pStyle w:val="TableofFigures"/>
        <w:tabs>
          <w:tab w:val="right" w:leader="dot" w:pos="8515"/>
        </w:tabs>
        <w:rPr>
          <w:rFonts w:asciiTheme="minorHAnsi" w:eastAsiaTheme="minorEastAsia" w:hAnsiTheme="minorHAnsi" w:cstheme="minorBidi"/>
          <w:noProof/>
          <w:color w:val="auto"/>
          <w:sz w:val="22"/>
          <w:szCs w:val="22"/>
          <w:lang w:val="en-US" w:eastAsia="en-US"/>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2047714" w:history="1">
        <w:r w:rsidR="007104E1" w:rsidRPr="00311070">
          <w:rPr>
            <w:rStyle w:val="Hyperlink"/>
            <w:rFonts w:eastAsiaTheme="majorEastAsia"/>
            <w:noProof/>
          </w:rPr>
          <w:t>Porównanie technologii GPGPU</w:t>
        </w:r>
        <w:r w:rsidR="007104E1">
          <w:rPr>
            <w:noProof/>
            <w:webHidden/>
          </w:rPr>
          <w:tab/>
        </w:r>
        <w:r w:rsidR="007104E1">
          <w:rPr>
            <w:noProof/>
            <w:webHidden/>
          </w:rPr>
          <w:fldChar w:fldCharType="begin"/>
        </w:r>
        <w:r w:rsidR="007104E1">
          <w:rPr>
            <w:noProof/>
            <w:webHidden/>
          </w:rPr>
          <w:instrText xml:space="preserve"> PAGEREF _Toc262047714 \h </w:instrText>
        </w:r>
        <w:r w:rsidR="007104E1">
          <w:rPr>
            <w:noProof/>
            <w:webHidden/>
          </w:rPr>
        </w:r>
        <w:r w:rsidR="007104E1">
          <w:rPr>
            <w:noProof/>
            <w:webHidden/>
          </w:rPr>
          <w:fldChar w:fldCharType="separate"/>
        </w:r>
        <w:r w:rsidR="007104E1">
          <w:rPr>
            <w:noProof/>
            <w:webHidden/>
          </w:rPr>
          <w:t>14</w:t>
        </w:r>
        <w:r w:rsidR="007104E1">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15" w:history="1">
        <w:r w:rsidRPr="00311070">
          <w:rPr>
            <w:rStyle w:val="Hyperlink"/>
            <w:rFonts w:eastAsiaTheme="majorEastAsia"/>
            <w:noProof/>
          </w:rPr>
          <w:t>Formaty plików danych obsługiwane przez bibliotekę CNL</w:t>
        </w:r>
        <w:r>
          <w:rPr>
            <w:noProof/>
            <w:webHidden/>
          </w:rPr>
          <w:tab/>
        </w:r>
        <w:r>
          <w:rPr>
            <w:noProof/>
            <w:webHidden/>
          </w:rPr>
          <w:fldChar w:fldCharType="begin"/>
        </w:r>
        <w:r>
          <w:rPr>
            <w:noProof/>
            <w:webHidden/>
          </w:rPr>
          <w:instrText xml:space="preserve"> PAGEREF _Toc262047715 \h </w:instrText>
        </w:r>
        <w:r>
          <w:rPr>
            <w:noProof/>
            <w:webHidden/>
          </w:rPr>
        </w:r>
        <w:r>
          <w:rPr>
            <w:noProof/>
            <w:webHidden/>
          </w:rPr>
          <w:fldChar w:fldCharType="separate"/>
        </w:r>
        <w:r>
          <w:rPr>
            <w:noProof/>
            <w:webHidden/>
          </w:rPr>
          <w:t>42</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16" w:history="1">
        <w:r w:rsidRPr="00311070">
          <w:rPr>
            <w:rStyle w:val="Hyperlink"/>
            <w:rFonts w:eastAsiaTheme="majorEastAsia"/>
            <w:noProof/>
          </w:rPr>
          <w:t>Lista katalogów i plików w projekcie razem z opisami</w:t>
        </w:r>
        <w:r>
          <w:rPr>
            <w:noProof/>
            <w:webHidden/>
          </w:rPr>
          <w:tab/>
        </w:r>
        <w:r>
          <w:rPr>
            <w:noProof/>
            <w:webHidden/>
          </w:rPr>
          <w:fldChar w:fldCharType="begin"/>
        </w:r>
        <w:r>
          <w:rPr>
            <w:noProof/>
            <w:webHidden/>
          </w:rPr>
          <w:instrText xml:space="preserve"> PAGEREF _Toc262047716 \h </w:instrText>
        </w:r>
        <w:r>
          <w:rPr>
            <w:noProof/>
            <w:webHidden/>
          </w:rPr>
        </w:r>
        <w:r>
          <w:rPr>
            <w:noProof/>
            <w:webHidden/>
          </w:rPr>
          <w:fldChar w:fldCharType="separate"/>
        </w:r>
        <w:r>
          <w:rPr>
            <w:noProof/>
            <w:webHidden/>
          </w:rPr>
          <w:t>43</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17" w:history="1">
        <w:r w:rsidRPr="00311070">
          <w:rPr>
            <w:rStyle w:val="Hyperlink"/>
            <w:rFonts w:eastAsiaTheme="majorEastAsia"/>
            <w:noProof/>
          </w:rPr>
          <w:t>Opis użytych kerneli</w:t>
        </w:r>
        <w:r>
          <w:rPr>
            <w:noProof/>
            <w:webHidden/>
          </w:rPr>
          <w:tab/>
        </w:r>
        <w:r>
          <w:rPr>
            <w:noProof/>
            <w:webHidden/>
          </w:rPr>
          <w:fldChar w:fldCharType="begin"/>
        </w:r>
        <w:r>
          <w:rPr>
            <w:noProof/>
            <w:webHidden/>
          </w:rPr>
          <w:instrText xml:space="preserve"> PAGEREF _Toc262047717 \h </w:instrText>
        </w:r>
        <w:r>
          <w:rPr>
            <w:noProof/>
            <w:webHidden/>
          </w:rPr>
        </w:r>
        <w:r>
          <w:rPr>
            <w:noProof/>
            <w:webHidden/>
          </w:rPr>
          <w:fldChar w:fldCharType="separate"/>
        </w:r>
        <w:r>
          <w:rPr>
            <w:noProof/>
            <w:webHidden/>
          </w:rPr>
          <w:t>52</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18" w:history="1">
        <w:r w:rsidRPr="00311070">
          <w:rPr>
            <w:rStyle w:val="Hyperlink"/>
            <w:rFonts w:eastAsiaTheme="majorEastAsia"/>
            <w:noProof/>
          </w:rPr>
          <w:t>Porównanie jakości uczenia sieci w zależności od różnych parametrów</w:t>
        </w:r>
        <w:r>
          <w:rPr>
            <w:noProof/>
            <w:webHidden/>
          </w:rPr>
          <w:tab/>
        </w:r>
        <w:r>
          <w:rPr>
            <w:noProof/>
            <w:webHidden/>
          </w:rPr>
          <w:fldChar w:fldCharType="begin"/>
        </w:r>
        <w:r>
          <w:rPr>
            <w:noProof/>
            <w:webHidden/>
          </w:rPr>
          <w:instrText xml:space="preserve"> PAGEREF _Toc262047718 \h </w:instrText>
        </w:r>
        <w:r>
          <w:rPr>
            <w:noProof/>
            <w:webHidden/>
          </w:rPr>
        </w:r>
        <w:r>
          <w:rPr>
            <w:noProof/>
            <w:webHidden/>
          </w:rPr>
          <w:fldChar w:fldCharType="separate"/>
        </w:r>
        <w:r>
          <w:rPr>
            <w:noProof/>
            <w:webHidden/>
          </w:rPr>
          <w:t>59</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19" w:history="1">
        <w:r w:rsidRPr="00311070">
          <w:rPr>
            <w:rStyle w:val="Hyperlink"/>
            <w:rFonts w:eastAsiaTheme="majorEastAsia"/>
            <w:noProof/>
          </w:rPr>
          <w:t>Porównanie czasu uczenia sieci na CPU i GPU</w:t>
        </w:r>
        <w:r>
          <w:rPr>
            <w:noProof/>
            <w:webHidden/>
          </w:rPr>
          <w:tab/>
        </w:r>
        <w:r>
          <w:rPr>
            <w:noProof/>
            <w:webHidden/>
          </w:rPr>
          <w:fldChar w:fldCharType="begin"/>
        </w:r>
        <w:r>
          <w:rPr>
            <w:noProof/>
            <w:webHidden/>
          </w:rPr>
          <w:instrText xml:space="preserve"> PAGEREF _Toc262047719 \h </w:instrText>
        </w:r>
        <w:r>
          <w:rPr>
            <w:noProof/>
            <w:webHidden/>
          </w:rPr>
        </w:r>
        <w:r>
          <w:rPr>
            <w:noProof/>
            <w:webHidden/>
          </w:rPr>
          <w:fldChar w:fldCharType="separate"/>
        </w:r>
        <w:r>
          <w:rPr>
            <w:noProof/>
            <w:webHidden/>
          </w:rPr>
          <w:t>61</w:t>
        </w:r>
        <w:r>
          <w:rPr>
            <w:noProof/>
            <w:webHidden/>
          </w:rPr>
          <w:fldChar w:fldCharType="end"/>
        </w:r>
      </w:hyperlink>
    </w:p>
    <w:p w:rsidR="007104E1" w:rsidRDefault="007104E1">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2047720" w:history="1">
        <w:r w:rsidRPr="00311070">
          <w:rPr>
            <w:rStyle w:val="Hyperlink"/>
            <w:rFonts w:eastAsiaTheme="majorEastAsia"/>
            <w:noProof/>
          </w:rPr>
          <w:t>Porównanie czasu uczenia sieci na platformach 32 i 64-bitowych</w:t>
        </w:r>
        <w:r>
          <w:rPr>
            <w:noProof/>
            <w:webHidden/>
          </w:rPr>
          <w:tab/>
        </w:r>
        <w:r>
          <w:rPr>
            <w:noProof/>
            <w:webHidden/>
          </w:rPr>
          <w:fldChar w:fldCharType="begin"/>
        </w:r>
        <w:r>
          <w:rPr>
            <w:noProof/>
            <w:webHidden/>
          </w:rPr>
          <w:instrText xml:space="preserve"> PAGEREF _Toc262047720 \h </w:instrText>
        </w:r>
        <w:r>
          <w:rPr>
            <w:noProof/>
            <w:webHidden/>
          </w:rPr>
        </w:r>
        <w:r>
          <w:rPr>
            <w:noProof/>
            <w:webHidden/>
          </w:rPr>
          <w:fldChar w:fldCharType="separate"/>
        </w:r>
        <w:r>
          <w:rPr>
            <w:noProof/>
            <w:webHidden/>
          </w:rPr>
          <w:t>62</w:t>
        </w:r>
        <w:r>
          <w:rPr>
            <w:noProof/>
            <w:webHidden/>
          </w:rPr>
          <w:fldChar w:fldCharType="end"/>
        </w:r>
      </w:hyperlink>
    </w:p>
    <w:p w:rsidR="00F25AEA" w:rsidRPr="00ED676A" w:rsidRDefault="00A6099D" w:rsidP="001E6E78">
      <w:pPr>
        <w:rPr>
          <w:color w:val="auto"/>
        </w:rPr>
      </w:pPr>
      <w:r w:rsidRPr="00ED676A">
        <w:rPr>
          <w:color w:val="auto"/>
        </w:rPr>
        <w:fldChar w:fldCharType="end"/>
      </w:r>
    </w:p>
    <w:sectPr w:rsidR="00F25AEA" w:rsidRPr="00ED676A"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0603" w:rsidRDefault="00390603" w:rsidP="00BB2E40">
      <w:r>
        <w:separator/>
      </w:r>
    </w:p>
  </w:endnote>
  <w:endnote w:type="continuationSeparator" w:id="0">
    <w:p w:rsidR="00390603" w:rsidRDefault="00390603"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Consolas">
    <w:panose1 w:val="020B0609020204030204"/>
    <w:charset w:val="00"/>
    <w:family w:val="modern"/>
    <w:pitch w:val="fixed"/>
    <w:sig w:usb0="A00002EF" w:usb1="4000204B" w:usb2="00000000" w:usb3="00000000" w:csb0="0000009F" w:csb1="00000000"/>
  </w:font>
  <w:font w:name="Verdana">
    <w:panose1 w:val="020B0604030504040204"/>
    <w:charset w:val="00"/>
    <w:family w:val="swiss"/>
    <w:pitch w:val="variable"/>
    <w:sig w:usb0="20000287" w:usb1="00000000"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7104E1" w:rsidRDefault="007104E1">
        <w:pPr>
          <w:pStyle w:val="Footer"/>
          <w:jc w:val="right"/>
        </w:pPr>
        <w:fldSimple w:instr=" PAGE   \* MERGEFORMAT ">
          <w:r w:rsidR="007261EB">
            <w:rPr>
              <w:noProof/>
            </w:rPr>
            <w:t>83</w:t>
          </w:r>
        </w:fldSimple>
      </w:p>
    </w:sdtContent>
  </w:sdt>
  <w:p w:rsidR="007104E1" w:rsidRDefault="007104E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0603" w:rsidRDefault="00390603" w:rsidP="00BB2E40">
      <w:r>
        <w:separator/>
      </w:r>
    </w:p>
  </w:footnote>
  <w:footnote w:type="continuationSeparator" w:id="0">
    <w:p w:rsidR="00390603" w:rsidRDefault="00390603" w:rsidP="00BB2E40">
      <w:r>
        <w:continuationSeparator/>
      </w:r>
    </w:p>
  </w:footnote>
  <w:footnote w:id="1">
    <w:p w:rsidR="007104E1" w:rsidRPr="00FF09B2" w:rsidRDefault="007104E1">
      <w:pPr>
        <w:pStyle w:val="FootnoteText"/>
      </w:pPr>
      <w:r>
        <w:rPr>
          <w:rStyle w:val="FootnoteReference"/>
        </w:rPr>
        <w:footnoteRef/>
      </w:r>
      <w:r>
        <w:t xml:space="preserve"> Nazywanych też </w:t>
      </w:r>
      <w:r w:rsidRPr="00FF09B2">
        <w:t xml:space="preserve">GPU (ang. </w:t>
      </w:r>
      <w:r w:rsidRPr="00AE1E92">
        <w:rPr>
          <w:i/>
        </w:rPr>
        <w:t>graphics processing unit</w:t>
      </w:r>
      <w:r w:rsidRPr="00FF09B2">
        <w:t>).</w:t>
      </w:r>
    </w:p>
  </w:footnote>
  <w:footnote w:id="2">
    <w:p w:rsidR="007104E1" w:rsidRDefault="007104E1">
      <w:pPr>
        <w:pStyle w:val="FootnoteText"/>
      </w:pPr>
      <w:r>
        <w:rPr>
          <w:rStyle w:val="FootnoteReference"/>
        </w:rPr>
        <w:footnoteRef/>
      </w:r>
      <w:r>
        <w:t xml:space="preserve"> Operacje wykonywane na procesorze CPU (w odróżnieniu od tych wykonywanych na GPU) są też nazywane operacjami wykonywanymi na hoście.</w:t>
      </w:r>
    </w:p>
  </w:footnote>
  <w:footnote w:id="3">
    <w:p w:rsidR="007104E1" w:rsidRPr="002B3A33" w:rsidRDefault="007104E1">
      <w:pPr>
        <w:pStyle w:val="FootnoteText"/>
        <w:rPr>
          <w:rStyle w:val="PodkrelenieZnak"/>
          <w:sz w:val="20"/>
          <w:szCs w:val="20"/>
        </w:rPr>
      </w:pPr>
      <w:r>
        <w:rPr>
          <w:rStyle w:val="FootnoteReference"/>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7104E1" w:rsidRPr="00646E85" w:rsidRDefault="007104E1">
      <w:pPr>
        <w:pStyle w:val="FootnoteText"/>
      </w:pPr>
      <w:r w:rsidRPr="00ED676A">
        <w:rPr>
          <w:rStyle w:val="FootnoteReference"/>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7104E1" w:rsidRPr="00ED676A" w:rsidRDefault="007104E1">
      <w:pPr>
        <w:pStyle w:val="FootnoteText"/>
      </w:pPr>
      <w:r w:rsidRPr="00ED676A">
        <w:rPr>
          <w:rStyle w:val="FootnoteReference"/>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7104E1" w:rsidRPr="00152459" w:rsidRDefault="007104E1">
      <w:pPr>
        <w:pStyle w:val="FootnoteText"/>
      </w:pPr>
      <w:r w:rsidRPr="00ED676A">
        <w:rPr>
          <w:rStyle w:val="FootnoteReference"/>
        </w:rPr>
        <w:footnoteRef/>
      </w:r>
      <w:r>
        <w:t xml:space="preserve"> </w:t>
      </w:r>
      <w:r w:rsidRPr="00152459">
        <w:t>Do tej pory operacje 3D musiały być obliczane przez główny procesor komputera.</w:t>
      </w:r>
    </w:p>
  </w:footnote>
  <w:footnote w:id="7">
    <w:p w:rsidR="007104E1" w:rsidRPr="00152459" w:rsidRDefault="007104E1" w:rsidP="0059477A">
      <w:pPr>
        <w:pStyle w:val="FootnoteText"/>
      </w:pPr>
      <w:r w:rsidRPr="00152459">
        <w:rPr>
          <w:rStyle w:val="FootnoteReference"/>
        </w:rPr>
        <w:footnoteRef/>
      </w:r>
      <w:r w:rsidRPr="00152459">
        <w:t xml:space="preserve"> Porównuję prędkości GPU oraz CPU z 1999 roku z tymi z 2009 roku: wg. </w:t>
      </w:r>
      <w:sdt>
        <w:sdtPr>
          <w:id w:val="80340577"/>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80340578"/>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7104E1" w:rsidRPr="00152459" w:rsidRDefault="007104E1">
      <w:pPr>
        <w:pStyle w:val="FootnoteText"/>
      </w:pPr>
      <w:r w:rsidRPr="00152459">
        <w:rPr>
          <w:rStyle w:val="FootnoteReference"/>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7104E1" w:rsidRDefault="007104E1">
      <w:pPr>
        <w:pStyle w:val="FootnoteText"/>
      </w:pPr>
      <w:r>
        <w:rPr>
          <w:rStyle w:val="FootnoteReference"/>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7104E1" w:rsidRDefault="007104E1" w:rsidP="00D638C5">
      <w:pPr>
        <w:pStyle w:val="FootnoteText"/>
      </w:pPr>
      <w:r>
        <w:rPr>
          <w:rStyle w:val="FootnoteReference"/>
        </w:rPr>
        <w:footnoteRef/>
      </w:r>
      <w:r>
        <w:t xml:space="preserve"> Ang. </w:t>
      </w:r>
      <w:r w:rsidRPr="002926E7">
        <w:rPr>
          <w:rStyle w:val="PodkrelenieZnak"/>
          <w:sz w:val="20"/>
          <w:szCs w:val="20"/>
        </w:rPr>
        <w:t>Floating Point Unit</w:t>
      </w:r>
    </w:p>
  </w:footnote>
  <w:footnote w:id="11">
    <w:p w:rsidR="007104E1" w:rsidRDefault="007104E1">
      <w:pPr>
        <w:pStyle w:val="FootnoteText"/>
      </w:pPr>
      <w:r>
        <w:rPr>
          <w:rStyle w:val="FootnoteReference"/>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7104E1" w:rsidRPr="005B5D7A" w:rsidRDefault="007104E1">
      <w:pPr>
        <w:pStyle w:val="FootnoteText"/>
        <w:rPr>
          <w:lang w:val="en-US"/>
        </w:rPr>
      </w:pPr>
      <w:r>
        <w:rPr>
          <w:rStyle w:val="FootnoteReference"/>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7104E1" w:rsidRPr="005B5D7A" w:rsidRDefault="007104E1">
      <w:pPr>
        <w:pStyle w:val="FootnoteText"/>
        <w:rPr>
          <w:lang w:val="en-US"/>
        </w:rPr>
      </w:pPr>
      <w:r>
        <w:rPr>
          <w:rStyle w:val="FootnoteReference"/>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7104E1" w:rsidRPr="00ED676A" w:rsidRDefault="007104E1" w:rsidP="00C77F0C">
      <w:pPr>
        <w:pStyle w:val="Heading3"/>
      </w:pPr>
      <w:r>
        <w:rPr>
          <w:rStyle w:val="FootnoteReference"/>
        </w:rPr>
        <w:footnoteRef/>
      </w:r>
      <w:r w:rsidRPr="005B5D7A">
        <w:rPr>
          <w:lang w:val="en-US"/>
        </w:rPr>
        <w:t xml:space="preserve"> </w:t>
      </w:r>
      <w:r>
        <w:rPr>
          <w:lang w:val="en-US"/>
        </w:rPr>
        <w:t>C</w:t>
      </w:r>
      <w:r w:rsidRPr="00F05701">
        <w:rPr>
          <w:rStyle w:val="PodkrelenieZnak"/>
          <w:rFonts w:eastAsiaTheme="majorEastAsia"/>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rsidRPr="00A6099D">
        <w:fldChar w:fldCharType="begin"/>
      </w:r>
      <w:r w:rsidRPr="005B5D7A">
        <w:rPr>
          <w:lang w:val="en-US"/>
        </w:rPr>
        <w:instrText xml:space="preserve"> REF _Ref260260304 \h </w:instrText>
      </w:r>
      <w:r w:rsidRPr="00A6099D">
        <w:fldChar w:fldCharType="separate"/>
      </w:r>
      <w:r w:rsidRPr="00ED676A">
        <w:t xml:space="preserve">Proces wykonania programu CUDA </w:t>
      </w:r>
    </w:p>
    <w:p w:rsidR="007104E1" w:rsidRPr="00ED676A" w:rsidRDefault="007104E1" w:rsidP="00C77F0C">
      <w:pPr>
        <w:rPr>
          <w:color w:val="auto"/>
        </w:rPr>
      </w:pPr>
      <w:r w:rsidRPr="00ED676A">
        <w:rPr>
          <w:color w:val="auto"/>
        </w:rPr>
        <w:t>Większość operacji wykonywanych</w:t>
      </w:r>
      <w:r>
        <w:rPr>
          <w:color w:val="auto"/>
        </w:rPr>
        <w:t xml:space="preserve"> na </w:t>
      </w:r>
      <w:r w:rsidRPr="00ED676A">
        <w:rPr>
          <w:color w:val="auto"/>
        </w:rPr>
        <w:t>GPU ma następującą sekwencję:</w:t>
      </w:r>
    </w:p>
    <w:p w:rsidR="007104E1" w:rsidRDefault="007104E1" w:rsidP="00C77F0C">
      <w:pPr>
        <w:pStyle w:val="ListParagraph"/>
      </w:pPr>
      <w:r w:rsidRPr="00ED676A">
        <w:t>Alokowanie wejściowej</w:t>
      </w:r>
      <w:r>
        <w:t xml:space="preserve"> i </w:t>
      </w:r>
      <w:r w:rsidRPr="00ED676A">
        <w:t>wyjściowej pamięci</w:t>
      </w:r>
      <w:r>
        <w:t xml:space="preserve"> na karcie graficznej</w:t>
      </w:r>
    </w:p>
    <w:p w:rsidR="007104E1" w:rsidRDefault="007104E1" w:rsidP="00C77F0C">
      <w:pPr>
        <w:pStyle w:val="ListParagraph"/>
      </w:pPr>
      <w:r w:rsidRPr="00ED676A">
        <w:t>Kopiowanie danych wejściowych</w:t>
      </w:r>
      <w:r>
        <w:t xml:space="preserve"> do pamięci graficznej</w:t>
      </w:r>
    </w:p>
    <w:p w:rsidR="007104E1" w:rsidRDefault="007104E1" w:rsidP="00C77F0C">
      <w:pPr>
        <w:pStyle w:val="ListParagraph"/>
      </w:pPr>
      <w:r w:rsidRPr="00ED676A">
        <w:t>Wykonywanie właściwych operacji (kerneli)</w:t>
      </w:r>
      <w:r>
        <w:t xml:space="preserve"> na </w:t>
      </w:r>
      <w:r w:rsidRPr="00ED676A">
        <w:t>GPU</w:t>
      </w:r>
    </w:p>
    <w:p w:rsidR="007104E1" w:rsidRDefault="007104E1" w:rsidP="00C77F0C">
      <w:pPr>
        <w:pStyle w:val="ListParagraph"/>
      </w:pPr>
      <w:r w:rsidRPr="00ED676A">
        <w:t>Kopiowanie danych wyjściowych</w:t>
      </w:r>
      <w:r>
        <w:t xml:space="preserve"> z pamięci graficznej do </w:t>
      </w:r>
      <w:r w:rsidRPr="00ED676A">
        <w:t>RAM</w:t>
      </w:r>
    </w:p>
    <w:p w:rsidR="007104E1" w:rsidRPr="00170876" w:rsidRDefault="007104E1" w:rsidP="00C77F0C">
      <w:pPr>
        <w:pStyle w:val="ListParagraph"/>
      </w:pPr>
      <w:r w:rsidRPr="00ED676A">
        <w:t>Dealokacja wejściowej</w:t>
      </w:r>
      <w:r>
        <w:t xml:space="preserve"> i </w:t>
      </w:r>
      <w:r w:rsidRPr="00ED676A">
        <w:t>wyjściowej pamięci</w:t>
      </w:r>
      <w:r>
        <w:t xml:space="preserve"> na karcie graficznej.</w:t>
      </w:r>
    </w:p>
    <w:p w:rsidR="007104E1" w:rsidRPr="00C77F0C" w:rsidRDefault="007104E1" w:rsidP="00C77F0C">
      <w:pPr>
        <w:rPr>
          <w:color w:val="auto"/>
        </w:rPr>
      </w:pPr>
      <w:r w:rsidRPr="00ED676A">
        <w:rPr>
          <w:color w:val="auto"/>
        </w:rPr>
        <w:t>Można zauważyć,</w:t>
      </w:r>
      <w:r>
        <w:rPr>
          <w:color w:val="auto"/>
        </w:rPr>
        <w:t xml:space="preserve"> że </w:t>
      </w:r>
      <w:r w:rsidRPr="00ED676A">
        <w:rPr>
          <w:color w:val="auto"/>
        </w:rPr>
        <w:t>jest więcej operacji niż</w:t>
      </w:r>
      <w:r>
        <w:rPr>
          <w:color w:val="auto"/>
        </w:rPr>
        <w:t xml:space="preserve"> w przypadku wykonywania obliczeń na CPU – jest to związane z kopiowaniem danych między RAM a pamięcią graficzną.</w:t>
      </w:r>
    </w:p>
    <w:p w:rsidR="007104E1" w:rsidRPr="005B5D7A" w:rsidRDefault="007104E1">
      <w:pPr>
        <w:pStyle w:val="FootnoteText"/>
        <w:rPr>
          <w:lang w:val="en-US"/>
        </w:rPr>
      </w:pPr>
      <w:r>
        <w:t>Wersje CUDA</w:t>
      </w:r>
      <w:r>
        <w:fldChar w:fldCharType="end"/>
      </w:r>
      <w:r>
        <w:t>.</w:t>
      </w:r>
    </w:p>
  </w:footnote>
  <w:footnote w:id="15">
    <w:p w:rsidR="007104E1" w:rsidRPr="005B5D7A" w:rsidRDefault="007104E1">
      <w:pPr>
        <w:pStyle w:val="FootnoteText"/>
        <w:rPr>
          <w:lang w:val="en-US"/>
        </w:rPr>
      </w:pPr>
      <w:r>
        <w:rPr>
          <w:rStyle w:val="FootnoteReference"/>
        </w:rPr>
        <w:footnoteRef/>
      </w:r>
      <w:r w:rsidRPr="005B5D7A">
        <w:rPr>
          <w:lang w:val="en-US"/>
        </w:rPr>
        <w:t xml:space="preserve"> Technologia </w:t>
      </w:r>
      <w:r w:rsidRPr="008922BC">
        <w:rPr>
          <w:rStyle w:val="PodkrelenieZnak"/>
        </w:rPr>
        <w:t>Hardware T&amp;L - Tranform and Lighting</w:t>
      </w:r>
    </w:p>
  </w:footnote>
  <w:footnote w:id="16">
    <w:p w:rsidR="007104E1" w:rsidRPr="005B5D7A" w:rsidRDefault="007104E1">
      <w:pPr>
        <w:pStyle w:val="FootnoteText"/>
        <w:rPr>
          <w:lang w:val="en-US"/>
        </w:rPr>
      </w:pPr>
      <w:r>
        <w:rPr>
          <w:rStyle w:val="FootnoteReference"/>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7104E1" w:rsidRDefault="007104E1">
      <w:pPr>
        <w:pStyle w:val="FootnoteText"/>
      </w:pPr>
      <w:r>
        <w:rPr>
          <w:rStyle w:val="FootnoteReference"/>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7104E1" w:rsidRDefault="007104E1">
      <w:pPr>
        <w:pStyle w:val="FootnoteText"/>
      </w:pPr>
      <w:r>
        <w:rPr>
          <w:rStyle w:val="FootnoteReference"/>
        </w:rPr>
        <w:footnoteRef/>
      </w:r>
      <w:r>
        <w:t xml:space="preserve"> Dokumentacja zaleca, by była przynajmniej dwa razy większa od ilości multiprocesorów.</w:t>
      </w:r>
    </w:p>
  </w:footnote>
  <w:footnote w:id="19">
    <w:p w:rsidR="007104E1" w:rsidRDefault="007104E1">
      <w:pPr>
        <w:pStyle w:val="FootnoteText"/>
      </w:pPr>
      <w:r>
        <w:rPr>
          <w:rStyle w:val="FootnoteReference"/>
        </w:rPr>
        <w:footnoteRef/>
      </w:r>
      <w:r>
        <w:t xml:space="preserve"> W nowej architekturze Fermi nie ma już takich różnic.</w:t>
      </w:r>
    </w:p>
  </w:footnote>
  <w:footnote w:id="20">
    <w:p w:rsidR="007104E1" w:rsidRDefault="007104E1" w:rsidP="00035784">
      <w:pPr>
        <w:pStyle w:val="FootnoteText"/>
      </w:pPr>
      <w:r>
        <w:rPr>
          <w:rStyle w:val="FootnoteReference"/>
        </w:rPr>
        <w:footnoteRef/>
      </w:r>
      <w:r>
        <w:t xml:space="preserve"> Ang. </w:t>
      </w:r>
      <w:r w:rsidRPr="00DA48B9">
        <w:rPr>
          <w:rStyle w:val="PodkrelenieZnak"/>
        </w:rPr>
        <w:t>Error Correction Code</w:t>
      </w:r>
      <w:r>
        <w:rPr>
          <w:lang w:val="en-US"/>
        </w:rPr>
        <w:t xml:space="preserve"> – kody korekcyjne.</w:t>
      </w:r>
    </w:p>
  </w:footnote>
  <w:footnote w:id="21">
    <w:p w:rsidR="007104E1" w:rsidRDefault="007104E1">
      <w:pPr>
        <w:pStyle w:val="FootnoteText"/>
      </w:pPr>
      <w:r>
        <w:rPr>
          <w:rStyle w:val="FootnoteReference"/>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7104E1" w:rsidRDefault="007104E1" w:rsidP="006F258E">
      <w:r>
        <w:rPr>
          <w:rStyle w:val="FootnoteReference"/>
        </w:rPr>
        <w:footnoteRef/>
      </w:r>
      <w:r>
        <w:t xml:space="preserve"> </w:t>
      </w:r>
      <w:r w:rsidRPr="006F258E">
        <w:t>Ang.</w:t>
      </w:r>
      <w:r>
        <w:t xml:space="preserve"> </w:t>
      </w:r>
      <w:r w:rsidRPr="006F258E">
        <w:rPr>
          <w:rStyle w:val="PodkrelenieZnak"/>
        </w:rPr>
        <w:t>Extensible Markup Language</w:t>
      </w:r>
      <w:r w:rsidRPr="006F258E">
        <w:t>.</w:t>
      </w:r>
    </w:p>
  </w:footnote>
  <w:footnote w:id="23">
    <w:p w:rsidR="007104E1" w:rsidRDefault="007104E1">
      <w:pPr>
        <w:pStyle w:val="FootnoteText"/>
      </w:pPr>
      <w:r>
        <w:rPr>
          <w:rStyle w:val="FootnoteReference"/>
        </w:rPr>
        <w:footnoteRef/>
      </w:r>
      <w:r>
        <w:t xml:space="preserve"> Ang. </w:t>
      </w:r>
      <w:r w:rsidRPr="00C977A1">
        <w:rPr>
          <w:rStyle w:val="PodkrelenieZnak"/>
        </w:rPr>
        <w:t>Comma Separated Values</w:t>
      </w:r>
      <w:r w:rsidRPr="00094A48">
        <w:t>.</w:t>
      </w:r>
    </w:p>
  </w:footnote>
  <w:footnote w:id="24">
    <w:p w:rsidR="007104E1" w:rsidRDefault="007104E1">
      <w:pPr>
        <w:pStyle w:val="FootnoteText"/>
      </w:pPr>
      <w:r>
        <w:rPr>
          <w:rStyle w:val="FootnoteReference"/>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5">
    <w:p w:rsidR="007104E1" w:rsidRPr="006F513A" w:rsidRDefault="007104E1">
      <w:pPr>
        <w:pStyle w:val="FootnoteText"/>
      </w:pPr>
      <w:r>
        <w:rPr>
          <w:rStyle w:val="FootnoteReference"/>
        </w:rPr>
        <w:footnoteRef/>
      </w:r>
      <w:r>
        <w:t xml:space="preserve"> </w:t>
      </w:r>
      <w:r w:rsidRPr="00141956">
        <w:t>Wymagałoby to zakomentowania linii „</w:t>
      </w:r>
      <w:r>
        <w:rPr>
          <w:rFonts w:ascii="Courier New" w:eastAsiaTheme="minorHAnsi" w:hAnsi="Courier New" w:cs="Courier New"/>
          <w:noProof/>
          <w:color w:val="0000FF"/>
          <w:lang w:val="en-US" w:eastAsia="en-US"/>
        </w:rPr>
        <w:t>#define</w:t>
      </w:r>
      <w:r>
        <w:rPr>
          <w:rFonts w:ascii="Courier New" w:eastAsiaTheme="minorHAnsi" w:hAnsi="Courier New" w:cs="Courier New"/>
          <w:noProof/>
          <w:color w:val="auto"/>
          <w:lang w:val="en-US"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6">
    <w:p w:rsidR="007104E1" w:rsidRDefault="007104E1">
      <w:pPr>
        <w:pStyle w:val="FootnoteText"/>
      </w:pPr>
      <w:r>
        <w:rPr>
          <w:rStyle w:val="FootnoteReference"/>
        </w:rPr>
        <w:footnoteRef/>
      </w:r>
      <w:r>
        <w:t xml:space="preserve"> </w:t>
      </w:r>
      <w:r w:rsidRPr="002C6629">
        <w:t>Ang.</w:t>
      </w:r>
      <w:r>
        <w:t xml:space="preserve"> </w:t>
      </w:r>
      <w:r w:rsidRPr="006479D5">
        <w:rPr>
          <w:rStyle w:val="PodkrelenieZnak"/>
        </w:rPr>
        <w:t>Unified Modeling Language</w:t>
      </w:r>
      <w:r w:rsidRPr="002C6629">
        <w:t>.</w:t>
      </w:r>
    </w:p>
  </w:footnote>
  <w:footnote w:id="27">
    <w:p w:rsidR="007104E1" w:rsidRDefault="007104E1">
      <w:pPr>
        <w:pStyle w:val="FootnoteText"/>
      </w:pPr>
      <w:r>
        <w:rPr>
          <w:rStyle w:val="FootnoteReference"/>
        </w:rPr>
        <w:footnoteRef/>
      </w:r>
      <w:r>
        <w:t xml:space="preserve"> </w:t>
      </w:r>
      <w:r>
        <w:rPr>
          <w:color w:val="auto"/>
        </w:rPr>
        <w:t xml:space="preserve">Szerzej jest ona opisana w rozdziale </w:t>
      </w:r>
      <w:hyperlink w:anchor="_Komunikacja_między_wątkami" w:history="1">
        <w:r w:rsidRPr="003B5DEA">
          <w:rPr>
            <w:rStyle w:val="Hyperlink"/>
          </w:rPr>
          <w:t>Komunikacja między wątkami</w:t>
        </w:r>
      </w:hyperlink>
    </w:p>
  </w:footnote>
  <w:footnote w:id="28">
    <w:p w:rsidR="007104E1" w:rsidRDefault="007104E1">
      <w:pPr>
        <w:pStyle w:val="FootnoteText"/>
      </w:pPr>
      <w:r>
        <w:rPr>
          <w:rStyle w:val="FootnoteReference"/>
        </w:rPr>
        <w:footnoteRef/>
      </w:r>
      <w:r>
        <w:t xml:space="preserve"> w przypadku 65535 testów, przy dwóch kolejnych warstwach zawierających 511 neuronów, ilość zadeklarowanej pamięci graficznej wynosi nieco powyżej 65535 * 511 * 4 B = 128 MB</w:t>
      </w:r>
    </w:p>
  </w:footnote>
  <w:footnote w:id="29">
    <w:p w:rsidR="007104E1" w:rsidRDefault="007104E1">
      <w:pPr>
        <w:pStyle w:val="FootnoteText"/>
      </w:pPr>
      <w:r>
        <w:rPr>
          <w:rStyle w:val="FootnoteReference"/>
        </w:rPr>
        <w:footnoteRef/>
      </w:r>
      <w:r>
        <w:t xml:space="preserve"> </w:t>
      </w:r>
      <w:r>
        <w:rPr>
          <w:color w:val="auto"/>
        </w:rPr>
        <w:t>Duże sieci neuronowe, zestawy testów z dużą ilością wejść i wyjść, duża ilość testów użytych w trenowaniu w każdej iteracji</w:t>
      </w:r>
    </w:p>
  </w:footnote>
  <w:footnote w:id="30">
    <w:p w:rsidR="007104E1" w:rsidRDefault="007104E1" w:rsidP="00B5248C">
      <w:pPr>
        <w:pStyle w:val="FootnoteText"/>
      </w:pPr>
      <w:r>
        <w:rPr>
          <w:rStyle w:val="FootnoteReference"/>
        </w:rPr>
        <w:footnoteRef/>
      </w:r>
      <w:r>
        <w:t xml:space="preserve"> Wszystkie testy przy których nie zaznaczono inaczej, były uruchamiane w systemie Vista 32bit.</w:t>
      </w:r>
    </w:p>
  </w:footnote>
  <w:footnote w:id="31">
    <w:p w:rsidR="007104E1" w:rsidRDefault="007104E1" w:rsidP="00B5248C">
      <w:pPr>
        <w:pStyle w:val="FootnoteText"/>
      </w:pPr>
      <w:r>
        <w:rPr>
          <w:rStyle w:val="FootnoteReference"/>
        </w:rPr>
        <w:footnoteRef/>
      </w:r>
      <w:r>
        <w:t xml:space="preserve"> w marcu 2010 udostępniono framework CUDA w wersji 3.0, jednak nie jest ona dopracowana i w wielu sytuacjach programy w nim uruchomione działają wolniej niż w wersji 2.3 – więcej informacji w </w:t>
      </w:r>
      <w:sdt>
        <w:sdtPr>
          <w:id w:val="80340579"/>
          <w:citation/>
        </w:sdtPr>
        <w:sdtContent>
          <w:fldSimple w:instr=" CITATION Fab10 \l 1045 ">
            <w:r>
              <w:rPr>
                <w:noProof/>
              </w:rPr>
              <w:t>(Lavignotte, 2010)</w:t>
            </w:r>
          </w:fldSimple>
        </w:sdtContent>
      </w:sdt>
      <w:r>
        <w:t xml:space="preserve"> i </w:t>
      </w:r>
      <w:sdt>
        <w:sdtPr>
          <w:id w:val="80340580"/>
          <w:citation/>
        </w:sdtPr>
        <w:sdtContent>
          <w:fldSimple w:instr=" CITATION Mat10 \l 1045 ">
            <w:r>
              <w:rPr>
                <w:noProof/>
              </w:rPr>
              <w:t>(Mattb3, 2010)</w:t>
            </w:r>
          </w:fldSimple>
        </w:sdtContent>
      </w:sdt>
    </w:p>
  </w:footnote>
  <w:footnote w:id="32">
    <w:p w:rsidR="007104E1" w:rsidRDefault="007104E1" w:rsidP="007D1AB9">
      <w:pPr>
        <w:pStyle w:val="FootnoteText"/>
      </w:pPr>
      <w:r>
        <w:rPr>
          <w:rStyle w:val="FootnoteReference"/>
        </w:rPr>
        <w:footnoteRef/>
      </w:r>
      <w:r>
        <w:t xml:space="preserve"> Prawdopodobnie jest to spowodowane tym, że przy 510 neuronach, dostęp do pamięci globalnej był częściej złączaony (coalesced).</w:t>
      </w:r>
    </w:p>
  </w:footnote>
  <w:footnote w:id="33">
    <w:p w:rsidR="007104E1" w:rsidRDefault="007104E1">
      <w:pPr>
        <w:pStyle w:val="FootnoteText"/>
      </w:pPr>
      <w:r>
        <w:rPr>
          <w:rStyle w:val="FootnoteReference"/>
        </w:rPr>
        <w:footnoteRef/>
      </w:r>
      <w:r>
        <w:t xml:space="preserve"> Wyniki w tym przypadku są błędne. Może to być spowodowane błędnie działającą biblioteką CUDA Toolkit lub sterownikiem graficznym.</w:t>
      </w:r>
    </w:p>
  </w:footnote>
  <w:footnote w:id="34">
    <w:p w:rsidR="007104E1" w:rsidRDefault="007104E1">
      <w:pPr>
        <w:pStyle w:val="FootnoteText"/>
      </w:pPr>
      <w:r>
        <w:rPr>
          <w:rStyle w:val="FootnoteReference"/>
        </w:rPr>
        <w:footnoteRef/>
      </w:r>
      <w:r>
        <w:t xml:space="preserve"> Jest to związane z tym, że różne testy w iteracji mogą być jednocześnie przetwarzane na różnych mikroprocesorach GPU.</w:t>
      </w:r>
    </w:p>
  </w:footnote>
  <w:footnote w:id="35">
    <w:p w:rsidR="007104E1" w:rsidRDefault="007104E1">
      <w:pPr>
        <w:pStyle w:val="FootnoteText"/>
      </w:pPr>
      <w:r>
        <w:rPr>
          <w:rStyle w:val="FootnoteReference"/>
        </w:rPr>
        <w:footnoteRef/>
      </w:r>
      <w:r>
        <w:t xml:space="preserve"> Oprócz platform Fermi – tam byłoby to wolniejsze – zobacz </w:t>
      </w:r>
      <w:sdt>
        <w:sdtPr>
          <w:id w:val="80340581"/>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ListParagraph"/>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6">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4">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5">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6">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7">
    <w:nsid w:val="769453EB"/>
    <w:multiLevelType w:val="multilevel"/>
    <w:tmpl w:val="2248796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0"/>
  </w:num>
  <w:num w:numId="3">
    <w:abstractNumId w:val="31"/>
  </w:num>
  <w:num w:numId="4">
    <w:abstractNumId w:val="16"/>
  </w:num>
  <w:num w:numId="5">
    <w:abstractNumId w:val="36"/>
  </w:num>
  <w:num w:numId="6">
    <w:abstractNumId w:val="24"/>
  </w:num>
  <w:num w:numId="7">
    <w:abstractNumId w:val="27"/>
  </w:num>
  <w:num w:numId="8">
    <w:abstractNumId w:val="43"/>
  </w:num>
  <w:num w:numId="9">
    <w:abstractNumId w:val="41"/>
  </w:num>
  <w:num w:numId="10">
    <w:abstractNumId w:val="45"/>
  </w:num>
  <w:num w:numId="11">
    <w:abstractNumId w:val="20"/>
  </w:num>
  <w:num w:numId="12">
    <w:abstractNumId w:val="47"/>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7"/>
  </w:num>
  <w:num w:numId="29">
    <w:abstractNumId w:val="44"/>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9"/>
  </w:num>
  <w:num w:numId="39">
    <w:abstractNumId w:val="32"/>
  </w:num>
  <w:num w:numId="40">
    <w:abstractNumId w:val="18"/>
  </w:num>
  <w:num w:numId="41">
    <w:abstractNumId w:val="17"/>
  </w:num>
  <w:num w:numId="42">
    <w:abstractNumId w:val="42"/>
  </w:num>
  <w:num w:numId="43">
    <w:abstractNumId w:val="38"/>
  </w:num>
  <w:num w:numId="44">
    <w:abstractNumId w:val="33"/>
  </w:num>
  <w:num w:numId="45">
    <w:abstractNumId w:val="46"/>
  </w:num>
  <w:num w:numId="46">
    <w:abstractNumId w:val="26"/>
  </w:num>
  <w:num w:numId="47">
    <w:abstractNumId w:val="30"/>
  </w:num>
  <w:num w:numId="48">
    <w:abstractNumId w:val="35"/>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hideSpellingErrors/>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80704"/>
    <w:rsid w:val="00085BED"/>
    <w:rsid w:val="00085E46"/>
    <w:rsid w:val="00086410"/>
    <w:rsid w:val="00087AAF"/>
    <w:rsid w:val="00090BC1"/>
    <w:rsid w:val="00090C59"/>
    <w:rsid w:val="000911F2"/>
    <w:rsid w:val="00091734"/>
    <w:rsid w:val="00092AFA"/>
    <w:rsid w:val="0009333F"/>
    <w:rsid w:val="0009409A"/>
    <w:rsid w:val="00094A48"/>
    <w:rsid w:val="00095391"/>
    <w:rsid w:val="000954A1"/>
    <w:rsid w:val="00095911"/>
    <w:rsid w:val="00096BC7"/>
    <w:rsid w:val="000A116A"/>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BE"/>
    <w:rsid w:val="001321A4"/>
    <w:rsid w:val="00132AA3"/>
    <w:rsid w:val="001333DA"/>
    <w:rsid w:val="0013413C"/>
    <w:rsid w:val="0013460A"/>
    <w:rsid w:val="00134C73"/>
    <w:rsid w:val="00134F66"/>
    <w:rsid w:val="001411E7"/>
    <w:rsid w:val="0014188D"/>
    <w:rsid w:val="00141956"/>
    <w:rsid w:val="00141F63"/>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525E"/>
    <w:rsid w:val="00195B6C"/>
    <w:rsid w:val="00196FEF"/>
    <w:rsid w:val="00197255"/>
    <w:rsid w:val="001A1393"/>
    <w:rsid w:val="001A24A8"/>
    <w:rsid w:val="001A2E74"/>
    <w:rsid w:val="001A2FFD"/>
    <w:rsid w:val="001A4C2E"/>
    <w:rsid w:val="001B0E8F"/>
    <w:rsid w:val="001B2220"/>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451F"/>
    <w:rsid w:val="002059AF"/>
    <w:rsid w:val="0020691B"/>
    <w:rsid w:val="00213307"/>
    <w:rsid w:val="0022093B"/>
    <w:rsid w:val="00225853"/>
    <w:rsid w:val="00225B8F"/>
    <w:rsid w:val="002301E2"/>
    <w:rsid w:val="00232076"/>
    <w:rsid w:val="00233399"/>
    <w:rsid w:val="0023362D"/>
    <w:rsid w:val="0023422E"/>
    <w:rsid w:val="00234C79"/>
    <w:rsid w:val="00234FE4"/>
    <w:rsid w:val="00236132"/>
    <w:rsid w:val="002431DE"/>
    <w:rsid w:val="0024467E"/>
    <w:rsid w:val="002451B5"/>
    <w:rsid w:val="00245613"/>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FE1"/>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36BE"/>
    <w:rsid w:val="002D37DE"/>
    <w:rsid w:val="002D4B88"/>
    <w:rsid w:val="002D4C22"/>
    <w:rsid w:val="002D5E41"/>
    <w:rsid w:val="002D645B"/>
    <w:rsid w:val="002D6CD6"/>
    <w:rsid w:val="002D6D66"/>
    <w:rsid w:val="002E2F36"/>
    <w:rsid w:val="002E45D2"/>
    <w:rsid w:val="002E6AA6"/>
    <w:rsid w:val="002E6CFD"/>
    <w:rsid w:val="002F00D7"/>
    <w:rsid w:val="002F1518"/>
    <w:rsid w:val="002F27CF"/>
    <w:rsid w:val="002F2C89"/>
    <w:rsid w:val="002F3C7C"/>
    <w:rsid w:val="002F45CE"/>
    <w:rsid w:val="002F75C6"/>
    <w:rsid w:val="00300319"/>
    <w:rsid w:val="0030070E"/>
    <w:rsid w:val="003015DC"/>
    <w:rsid w:val="00304577"/>
    <w:rsid w:val="003045FC"/>
    <w:rsid w:val="00304CD4"/>
    <w:rsid w:val="00304E69"/>
    <w:rsid w:val="00305394"/>
    <w:rsid w:val="00307382"/>
    <w:rsid w:val="00311DE4"/>
    <w:rsid w:val="0031286E"/>
    <w:rsid w:val="00313128"/>
    <w:rsid w:val="0031327E"/>
    <w:rsid w:val="00315275"/>
    <w:rsid w:val="00316C96"/>
    <w:rsid w:val="00317744"/>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487F"/>
    <w:rsid w:val="0034515E"/>
    <w:rsid w:val="00352F4C"/>
    <w:rsid w:val="003576A9"/>
    <w:rsid w:val="00357711"/>
    <w:rsid w:val="00360302"/>
    <w:rsid w:val="00360BF0"/>
    <w:rsid w:val="003621F7"/>
    <w:rsid w:val="0036290C"/>
    <w:rsid w:val="00363971"/>
    <w:rsid w:val="00364181"/>
    <w:rsid w:val="00365653"/>
    <w:rsid w:val="00366847"/>
    <w:rsid w:val="003677DF"/>
    <w:rsid w:val="00367958"/>
    <w:rsid w:val="00372337"/>
    <w:rsid w:val="003738C8"/>
    <w:rsid w:val="0037392C"/>
    <w:rsid w:val="00373CB3"/>
    <w:rsid w:val="003744BD"/>
    <w:rsid w:val="00374D18"/>
    <w:rsid w:val="003754E7"/>
    <w:rsid w:val="0037649D"/>
    <w:rsid w:val="00376E75"/>
    <w:rsid w:val="00377087"/>
    <w:rsid w:val="003818A5"/>
    <w:rsid w:val="00382A9B"/>
    <w:rsid w:val="003845B3"/>
    <w:rsid w:val="00385695"/>
    <w:rsid w:val="003867AD"/>
    <w:rsid w:val="0038695E"/>
    <w:rsid w:val="00387911"/>
    <w:rsid w:val="00390603"/>
    <w:rsid w:val="00391636"/>
    <w:rsid w:val="00392727"/>
    <w:rsid w:val="00393AED"/>
    <w:rsid w:val="00396FF3"/>
    <w:rsid w:val="003A10BB"/>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36F2"/>
    <w:rsid w:val="003D7ABA"/>
    <w:rsid w:val="003E30C5"/>
    <w:rsid w:val="003E34BA"/>
    <w:rsid w:val="003E547A"/>
    <w:rsid w:val="003F2625"/>
    <w:rsid w:val="003F3336"/>
    <w:rsid w:val="003F39B1"/>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4D80"/>
    <w:rsid w:val="00415DAF"/>
    <w:rsid w:val="004173A9"/>
    <w:rsid w:val="00420509"/>
    <w:rsid w:val="00420FF8"/>
    <w:rsid w:val="00421508"/>
    <w:rsid w:val="00421B83"/>
    <w:rsid w:val="004222FD"/>
    <w:rsid w:val="0042279D"/>
    <w:rsid w:val="004240F1"/>
    <w:rsid w:val="00427F4D"/>
    <w:rsid w:val="004355A0"/>
    <w:rsid w:val="0043571C"/>
    <w:rsid w:val="00436498"/>
    <w:rsid w:val="00437200"/>
    <w:rsid w:val="0043726A"/>
    <w:rsid w:val="00437F75"/>
    <w:rsid w:val="00441F24"/>
    <w:rsid w:val="00442B56"/>
    <w:rsid w:val="00443C1F"/>
    <w:rsid w:val="004456A1"/>
    <w:rsid w:val="004460BF"/>
    <w:rsid w:val="00446BC5"/>
    <w:rsid w:val="00447D73"/>
    <w:rsid w:val="00447DFA"/>
    <w:rsid w:val="00450DA4"/>
    <w:rsid w:val="004515A5"/>
    <w:rsid w:val="0045240E"/>
    <w:rsid w:val="00452A38"/>
    <w:rsid w:val="00452F98"/>
    <w:rsid w:val="004530AA"/>
    <w:rsid w:val="004537B9"/>
    <w:rsid w:val="00454D5D"/>
    <w:rsid w:val="004559C6"/>
    <w:rsid w:val="004564FA"/>
    <w:rsid w:val="00456D02"/>
    <w:rsid w:val="004614DB"/>
    <w:rsid w:val="004621DA"/>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882"/>
    <w:rsid w:val="00494E01"/>
    <w:rsid w:val="0049502F"/>
    <w:rsid w:val="004A095C"/>
    <w:rsid w:val="004A12CA"/>
    <w:rsid w:val="004A145B"/>
    <w:rsid w:val="004A25E2"/>
    <w:rsid w:val="004A28C5"/>
    <w:rsid w:val="004A38E5"/>
    <w:rsid w:val="004A3B7B"/>
    <w:rsid w:val="004A443A"/>
    <w:rsid w:val="004A50E3"/>
    <w:rsid w:val="004A6536"/>
    <w:rsid w:val="004A79D6"/>
    <w:rsid w:val="004B0917"/>
    <w:rsid w:val="004B1140"/>
    <w:rsid w:val="004B1541"/>
    <w:rsid w:val="004B16FA"/>
    <w:rsid w:val="004B1C97"/>
    <w:rsid w:val="004B382F"/>
    <w:rsid w:val="004B60C1"/>
    <w:rsid w:val="004B6D17"/>
    <w:rsid w:val="004B6DD3"/>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3EC1"/>
    <w:rsid w:val="004E54C5"/>
    <w:rsid w:val="004E632F"/>
    <w:rsid w:val="004E6C2D"/>
    <w:rsid w:val="004E6F58"/>
    <w:rsid w:val="004F05DC"/>
    <w:rsid w:val="004F0C37"/>
    <w:rsid w:val="004F0FF0"/>
    <w:rsid w:val="004F104F"/>
    <w:rsid w:val="004F1204"/>
    <w:rsid w:val="004F2EDD"/>
    <w:rsid w:val="004F30D3"/>
    <w:rsid w:val="004F3A28"/>
    <w:rsid w:val="004F64E6"/>
    <w:rsid w:val="004F6E13"/>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AE"/>
    <w:rsid w:val="00516BD4"/>
    <w:rsid w:val="00520939"/>
    <w:rsid w:val="005256D6"/>
    <w:rsid w:val="005256E5"/>
    <w:rsid w:val="00525A9C"/>
    <w:rsid w:val="00525D55"/>
    <w:rsid w:val="0052657A"/>
    <w:rsid w:val="00527599"/>
    <w:rsid w:val="00527E8D"/>
    <w:rsid w:val="00527F76"/>
    <w:rsid w:val="00532E38"/>
    <w:rsid w:val="005351A6"/>
    <w:rsid w:val="00535483"/>
    <w:rsid w:val="005367DC"/>
    <w:rsid w:val="005369C9"/>
    <w:rsid w:val="00537EA1"/>
    <w:rsid w:val="00540EBD"/>
    <w:rsid w:val="005428B5"/>
    <w:rsid w:val="00545924"/>
    <w:rsid w:val="00545DBE"/>
    <w:rsid w:val="00546212"/>
    <w:rsid w:val="005504BD"/>
    <w:rsid w:val="00551E6A"/>
    <w:rsid w:val="00552F6C"/>
    <w:rsid w:val="005532F4"/>
    <w:rsid w:val="0055399D"/>
    <w:rsid w:val="00553C08"/>
    <w:rsid w:val="0055471F"/>
    <w:rsid w:val="00555F57"/>
    <w:rsid w:val="0056009C"/>
    <w:rsid w:val="0056206B"/>
    <w:rsid w:val="00565B3F"/>
    <w:rsid w:val="00567629"/>
    <w:rsid w:val="005713A0"/>
    <w:rsid w:val="005716C7"/>
    <w:rsid w:val="00572199"/>
    <w:rsid w:val="0057368D"/>
    <w:rsid w:val="005758FA"/>
    <w:rsid w:val="005763E0"/>
    <w:rsid w:val="00577B28"/>
    <w:rsid w:val="00587BB0"/>
    <w:rsid w:val="005902A7"/>
    <w:rsid w:val="005924BD"/>
    <w:rsid w:val="00592C79"/>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2A35"/>
    <w:rsid w:val="005C3E8F"/>
    <w:rsid w:val="005C667F"/>
    <w:rsid w:val="005D12F1"/>
    <w:rsid w:val="005D1DB6"/>
    <w:rsid w:val="005D25DA"/>
    <w:rsid w:val="005D26B4"/>
    <w:rsid w:val="005D31F0"/>
    <w:rsid w:val="005D379E"/>
    <w:rsid w:val="005D4489"/>
    <w:rsid w:val="005D5019"/>
    <w:rsid w:val="005D6945"/>
    <w:rsid w:val="005E124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A094B"/>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27AA"/>
    <w:rsid w:val="0070479E"/>
    <w:rsid w:val="00706697"/>
    <w:rsid w:val="007067C9"/>
    <w:rsid w:val="007104E1"/>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1EB"/>
    <w:rsid w:val="007268D5"/>
    <w:rsid w:val="00726F3F"/>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331"/>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002"/>
    <w:rsid w:val="00772602"/>
    <w:rsid w:val="007726DF"/>
    <w:rsid w:val="00772999"/>
    <w:rsid w:val="00773825"/>
    <w:rsid w:val="00774A83"/>
    <w:rsid w:val="007766A1"/>
    <w:rsid w:val="007766F0"/>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942F5"/>
    <w:rsid w:val="00797745"/>
    <w:rsid w:val="007A0835"/>
    <w:rsid w:val="007A195B"/>
    <w:rsid w:val="007A4992"/>
    <w:rsid w:val="007A4DA6"/>
    <w:rsid w:val="007A542B"/>
    <w:rsid w:val="007B2573"/>
    <w:rsid w:val="007B257C"/>
    <w:rsid w:val="007B381A"/>
    <w:rsid w:val="007B3D84"/>
    <w:rsid w:val="007B51B9"/>
    <w:rsid w:val="007B5554"/>
    <w:rsid w:val="007B76E6"/>
    <w:rsid w:val="007B7DE5"/>
    <w:rsid w:val="007C0EFE"/>
    <w:rsid w:val="007C12B6"/>
    <w:rsid w:val="007C41B8"/>
    <w:rsid w:val="007C4294"/>
    <w:rsid w:val="007C4879"/>
    <w:rsid w:val="007C5C3A"/>
    <w:rsid w:val="007D04FC"/>
    <w:rsid w:val="007D123B"/>
    <w:rsid w:val="007D1776"/>
    <w:rsid w:val="007D1AB9"/>
    <w:rsid w:val="007D1D60"/>
    <w:rsid w:val="007D20C5"/>
    <w:rsid w:val="007D288F"/>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2AD9"/>
    <w:rsid w:val="00833517"/>
    <w:rsid w:val="0083472E"/>
    <w:rsid w:val="0083570E"/>
    <w:rsid w:val="008359D1"/>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C729E"/>
    <w:rsid w:val="008D2F00"/>
    <w:rsid w:val="008D49B7"/>
    <w:rsid w:val="008D5E2E"/>
    <w:rsid w:val="008E0993"/>
    <w:rsid w:val="008E3C21"/>
    <w:rsid w:val="008E614E"/>
    <w:rsid w:val="008F0F38"/>
    <w:rsid w:val="008F2465"/>
    <w:rsid w:val="008F3111"/>
    <w:rsid w:val="008F60ED"/>
    <w:rsid w:val="008F7B7E"/>
    <w:rsid w:val="00900039"/>
    <w:rsid w:val="00900659"/>
    <w:rsid w:val="00900822"/>
    <w:rsid w:val="00901203"/>
    <w:rsid w:val="00904606"/>
    <w:rsid w:val="00906F7F"/>
    <w:rsid w:val="00907A71"/>
    <w:rsid w:val="00912090"/>
    <w:rsid w:val="00912BDE"/>
    <w:rsid w:val="00914447"/>
    <w:rsid w:val="009166C7"/>
    <w:rsid w:val="00917939"/>
    <w:rsid w:val="00917DCF"/>
    <w:rsid w:val="00917FC5"/>
    <w:rsid w:val="009230F2"/>
    <w:rsid w:val="0092468A"/>
    <w:rsid w:val="00927EAE"/>
    <w:rsid w:val="00933468"/>
    <w:rsid w:val="00936C60"/>
    <w:rsid w:val="00940842"/>
    <w:rsid w:val="00940F55"/>
    <w:rsid w:val="009419D4"/>
    <w:rsid w:val="00941E10"/>
    <w:rsid w:val="00942026"/>
    <w:rsid w:val="00942314"/>
    <w:rsid w:val="0094247C"/>
    <w:rsid w:val="0094259E"/>
    <w:rsid w:val="00942C00"/>
    <w:rsid w:val="00943F05"/>
    <w:rsid w:val="00946811"/>
    <w:rsid w:val="0094726A"/>
    <w:rsid w:val="00947C32"/>
    <w:rsid w:val="00947F04"/>
    <w:rsid w:val="00950B6F"/>
    <w:rsid w:val="009511A6"/>
    <w:rsid w:val="00951D69"/>
    <w:rsid w:val="00951E63"/>
    <w:rsid w:val="00952C6E"/>
    <w:rsid w:val="00954940"/>
    <w:rsid w:val="00954E84"/>
    <w:rsid w:val="009578EC"/>
    <w:rsid w:val="00965FED"/>
    <w:rsid w:val="00966628"/>
    <w:rsid w:val="00966A70"/>
    <w:rsid w:val="00971D9A"/>
    <w:rsid w:val="0097228F"/>
    <w:rsid w:val="00974C45"/>
    <w:rsid w:val="00975CD5"/>
    <w:rsid w:val="009763B5"/>
    <w:rsid w:val="00977474"/>
    <w:rsid w:val="0098072D"/>
    <w:rsid w:val="009807C6"/>
    <w:rsid w:val="00982013"/>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C74"/>
    <w:rsid w:val="009B5DDC"/>
    <w:rsid w:val="009B708B"/>
    <w:rsid w:val="009B7C04"/>
    <w:rsid w:val="009B7F93"/>
    <w:rsid w:val="009C214B"/>
    <w:rsid w:val="009C3630"/>
    <w:rsid w:val="009C3E0B"/>
    <w:rsid w:val="009C5802"/>
    <w:rsid w:val="009C6444"/>
    <w:rsid w:val="009D0477"/>
    <w:rsid w:val="009D0DF0"/>
    <w:rsid w:val="009D1756"/>
    <w:rsid w:val="009D332E"/>
    <w:rsid w:val="009D4EC3"/>
    <w:rsid w:val="009D5404"/>
    <w:rsid w:val="009D6054"/>
    <w:rsid w:val="009D7DAD"/>
    <w:rsid w:val="009E005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275D"/>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56CBE"/>
    <w:rsid w:val="00A6099D"/>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4309"/>
    <w:rsid w:val="00A855B2"/>
    <w:rsid w:val="00A85CD5"/>
    <w:rsid w:val="00A85D2A"/>
    <w:rsid w:val="00A86117"/>
    <w:rsid w:val="00A864A8"/>
    <w:rsid w:val="00A902FF"/>
    <w:rsid w:val="00A90679"/>
    <w:rsid w:val="00A91023"/>
    <w:rsid w:val="00A92FBD"/>
    <w:rsid w:val="00A93018"/>
    <w:rsid w:val="00A93BF9"/>
    <w:rsid w:val="00A93DAC"/>
    <w:rsid w:val="00A93F60"/>
    <w:rsid w:val="00A940BC"/>
    <w:rsid w:val="00A940E2"/>
    <w:rsid w:val="00A940E8"/>
    <w:rsid w:val="00A941F5"/>
    <w:rsid w:val="00A94872"/>
    <w:rsid w:val="00A952A0"/>
    <w:rsid w:val="00A966B4"/>
    <w:rsid w:val="00AA014C"/>
    <w:rsid w:val="00AA0AE2"/>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12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366E"/>
    <w:rsid w:val="00C72DC6"/>
    <w:rsid w:val="00C74397"/>
    <w:rsid w:val="00C76806"/>
    <w:rsid w:val="00C7690D"/>
    <w:rsid w:val="00C76C2D"/>
    <w:rsid w:val="00C77F0C"/>
    <w:rsid w:val="00C80DFC"/>
    <w:rsid w:val="00C80F74"/>
    <w:rsid w:val="00C818C8"/>
    <w:rsid w:val="00C83B5E"/>
    <w:rsid w:val="00C83E12"/>
    <w:rsid w:val="00C85897"/>
    <w:rsid w:val="00C86675"/>
    <w:rsid w:val="00C86FD1"/>
    <w:rsid w:val="00C932D4"/>
    <w:rsid w:val="00C94572"/>
    <w:rsid w:val="00C94A1A"/>
    <w:rsid w:val="00C977A1"/>
    <w:rsid w:val="00C97CF3"/>
    <w:rsid w:val="00CA0D10"/>
    <w:rsid w:val="00CA16DA"/>
    <w:rsid w:val="00CA1765"/>
    <w:rsid w:val="00CA3740"/>
    <w:rsid w:val="00CA44E7"/>
    <w:rsid w:val="00CA4857"/>
    <w:rsid w:val="00CA6E71"/>
    <w:rsid w:val="00CA7F28"/>
    <w:rsid w:val="00CB0ABF"/>
    <w:rsid w:val="00CB1A54"/>
    <w:rsid w:val="00CB1D72"/>
    <w:rsid w:val="00CB29B1"/>
    <w:rsid w:val="00CB3544"/>
    <w:rsid w:val="00CB3A14"/>
    <w:rsid w:val="00CB3BF1"/>
    <w:rsid w:val="00CB600F"/>
    <w:rsid w:val="00CB60F7"/>
    <w:rsid w:val="00CB6C9C"/>
    <w:rsid w:val="00CC1BBE"/>
    <w:rsid w:val="00CC2836"/>
    <w:rsid w:val="00CC2BFD"/>
    <w:rsid w:val="00CC3A47"/>
    <w:rsid w:val="00CC3D48"/>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117"/>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1A5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116D"/>
    <w:rsid w:val="00DD1FD8"/>
    <w:rsid w:val="00DD25E4"/>
    <w:rsid w:val="00DD2785"/>
    <w:rsid w:val="00DD2800"/>
    <w:rsid w:val="00DD2A69"/>
    <w:rsid w:val="00DE0A9C"/>
    <w:rsid w:val="00DE0ED3"/>
    <w:rsid w:val="00DE26BB"/>
    <w:rsid w:val="00DE29B7"/>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F73"/>
    <w:rsid w:val="00E53FF0"/>
    <w:rsid w:val="00E5405E"/>
    <w:rsid w:val="00E5497C"/>
    <w:rsid w:val="00E54F95"/>
    <w:rsid w:val="00E55FC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1BB"/>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4922"/>
    <w:rsid w:val="00F16554"/>
    <w:rsid w:val="00F171EC"/>
    <w:rsid w:val="00F17B04"/>
    <w:rsid w:val="00F2026B"/>
    <w:rsid w:val="00F2140B"/>
    <w:rsid w:val="00F223BE"/>
    <w:rsid w:val="00F22D9D"/>
    <w:rsid w:val="00F248B0"/>
    <w:rsid w:val="00F24B75"/>
    <w:rsid w:val="00F25AEA"/>
    <w:rsid w:val="00F2654E"/>
    <w:rsid w:val="00F312D3"/>
    <w:rsid w:val="00F329CC"/>
    <w:rsid w:val="00F331E7"/>
    <w:rsid w:val="00F332C3"/>
    <w:rsid w:val="00F3717F"/>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619B"/>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13E0"/>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178"/>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50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Heading1">
    <w:name w:val="heading 1"/>
    <w:basedOn w:val="Normal"/>
    <w:next w:val="Normal"/>
    <w:link w:val="Heading1Char"/>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Heading2">
    <w:name w:val="heading 2"/>
    <w:basedOn w:val="Normal"/>
    <w:next w:val="Normal"/>
    <w:link w:val="Heading2Char"/>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Heading3">
    <w:name w:val="heading 3"/>
    <w:basedOn w:val="Normal"/>
    <w:next w:val="Normal"/>
    <w:link w:val="Heading3Char"/>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Heading4">
    <w:name w:val="heading 4"/>
    <w:basedOn w:val="Normal"/>
    <w:next w:val="Normal"/>
    <w:link w:val="Heading4Char"/>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Heading6">
    <w:name w:val="heading 6"/>
    <w:basedOn w:val="Normal"/>
    <w:next w:val="Normal"/>
    <w:link w:val="Heading6Char"/>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Heading2Char">
    <w:name w:val="Heading 2 Char"/>
    <w:basedOn w:val="DefaultParagraphFont"/>
    <w:link w:val="Heading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Heading3Char">
    <w:name w:val="Heading 3 Char"/>
    <w:basedOn w:val="DefaultParagraphFont"/>
    <w:link w:val="Heading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Heading4Char">
    <w:name w:val="Heading 4 Char"/>
    <w:basedOn w:val="DefaultParagraphFont"/>
    <w:link w:val="Heading4"/>
    <w:uiPriority w:val="9"/>
    <w:rsid w:val="00A77328"/>
    <w:rPr>
      <w:rFonts w:asciiTheme="majorHAnsi" w:eastAsiaTheme="majorEastAsia" w:hAnsiTheme="majorHAnsi" w:cstheme="majorBidi"/>
      <w:b/>
      <w:bCs/>
      <w:i/>
      <w:iCs/>
      <w:color w:val="23055F"/>
      <w:sz w:val="24"/>
      <w:szCs w:val="24"/>
      <w:lang w:eastAsia="pl-PL"/>
    </w:rPr>
  </w:style>
  <w:style w:type="character" w:customStyle="1" w:styleId="Heading6Char">
    <w:name w:val="Heading 6 Char"/>
    <w:basedOn w:val="DefaultParagraphFont"/>
    <w:link w:val="Heading6"/>
    <w:uiPriority w:val="9"/>
    <w:rsid w:val="00BA3C99"/>
    <w:rPr>
      <w:rFonts w:asciiTheme="majorHAnsi" w:eastAsiaTheme="majorEastAsia" w:hAnsiTheme="majorHAnsi" w:cstheme="majorBidi"/>
      <w:i/>
      <w:iCs/>
      <w:color w:val="773F04" w:themeColor="accent1" w:themeShade="7F"/>
    </w:rPr>
  </w:style>
  <w:style w:type="table" w:styleId="TableGrid">
    <w:name w:val="Table Grid"/>
    <w:basedOn w:val="TableNormal"/>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rsid w:val="00BA3C99"/>
    <w:rPr>
      <w:b/>
      <w:bCs/>
      <w:smallCaps/>
      <w:spacing w:val="5"/>
    </w:rPr>
  </w:style>
  <w:style w:type="paragraph" w:styleId="NoSpacing">
    <w:name w:val="No Spacing"/>
    <w:link w:val="NoSpacingChar"/>
    <w:uiPriority w:val="1"/>
    <w:rsid w:val="00BA3C99"/>
    <w:pPr>
      <w:spacing w:after="0" w:line="240" w:lineRule="auto"/>
    </w:pPr>
  </w:style>
  <w:style w:type="character" w:customStyle="1" w:styleId="NoSpacingChar">
    <w:name w:val="No Spacing Char"/>
    <w:basedOn w:val="DefaultParagraphFont"/>
    <w:link w:val="NoSpacing"/>
    <w:uiPriority w:val="1"/>
    <w:rsid w:val="00C86675"/>
  </w:style>
  <w:style w:type="paragraph" w:styleId="ListParagraph">
    <w:name w:val="List Paragraph"/>
    <w:link w:val="ListParagraphChar"/>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ListParagraphChar">
    <w:name w:val="List Paragraph Char"/>
    <w:basedOn w:val="DefaultParagraphFont"/>
    <w:link w:val="ListParagraph"/>
    <w:uiPriority w:val="34"/>
    <w:rsid w:val="00E27EB3"/>
    <w:rPr>
      <w:rFonts w:ascii="Times New Roman" w:eastAsia="Times New Roman" w:hAnsi="Times New Roman" w:cs="Times New Roman"/>
      <w:color w:val="000000" w:themeColor="text1"/>
      <w:sz w:val="24"/>
      <w:szCs w:val="24"/>
      <w:lang w:eastAsia="pl-PL"/>
    </w:rPr>
  </w:style>
  <w:style w:type="character" w:styleId="Strong">
    <w:name w:val="Strong"/>
    <w:basedOn w:val="DefaultParagraphFont"/>
    <w:uiPriority w:val="22"/>
    <w:rsid w:val="00BA3C99"/>
    <w:rPr>
      <w:b/>
      <w:bCs/>
    </w:rPr>
  </w:style>
  <w:style w:type="paragraph" w:styleId="Quote">
    <w:name w:val="Quote"/>
    <w:basedOn w:val="Normal"/>
    <w:next w:val="Normal"/>
    <w:link w:val="QuoteChar"/>
    <w:uiPriority w:val="29"/>
    <w:rsid w:val="00BA3C99"/>
    <w:rPr>
      <w:i/>
      <w:iCs/>
    </w:rPr>
  </w:style>
  <w:style w:type="character" w:customStyle="1" w:styleId="QuoteChar">
    <w:name w:val="Quote Char"/>
    <w:basedOn w:val="DefaultParagraphFont"/>
    <w:link w:val="Quote"/>
    <w:uiPriority w:val="29"/>
    <w:rsid w:val="00BA3C99"/>
    <w:rPr>
      <w:i/>
      <w:iCs/>
      <w:color w:val="000000" w:themeColor="text1"/>
    </w:rPr>
  </w:style>
  <w:style w:type="character" w:styleId="Emphasis">
    <w:name w:val="Emphasis"/>
    <w:basedOn w:val="DefaultParagraphFont"/>
    <w:uiPriority w:val="20"/>
    <w:rsid w:val="00BA3C99"/>
    <w:rPr>
      <w:i/>
      <w:iCs/>
    </w:rPr>
  </w:style>
  <w:style w:type="paragraph" w:styleId="Subtitle">
    <w:name w:val="Subtitle"/>
    <w:basedOn w:val="Normal"/>
    <w:next w:val="Normal"/>
    <w:link w:val="SubtitleChar"/>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SubtitleChar">
    <w:name w:val="Subtitle Char"/>
    <w:basedOn w:val="DefaultParagraphFont"/>
    <w:link w:val="Subtitle"/>
    <w:uiPriority w:val="11"/>
    <w:rsid w:val="00BA3C99"/>
    <w:rPr>
      <w:rFonts w:asciiTheme="majorHAnsi" w:eastAsiaTheme="majorEastAsia" w:hAnsiTheme="majorHAnsi" w:cstheme="majorBidi"/>
      <w:i/>
      <w:iCs/>
      <w:color w:val="F07F09" w:themeColor="accent1"/>
      <w:spacing w:val="15"/>
      <w:sz w:val="24"/>
      <w:szCs w:val="24"/>
    </w:rPr>
  </w:style>
  <w:style w:type="character" w:styleId="SubtleEmphasis">
    <w:name w:val="Subtle Emphasis"/>
    <w:basedOn w:val="DefaultParagraphFont"/>
    <w:uiPriority w:val="19"/>
    <w:rsid w:val="00BA3C99"/>
    <w:rPr>
      <w:i/>
      <w:iCs/>
      <w:color w:val="808080" w:themeColor="text1" w:themeTint="7F"/>
    </w:rPr>
  </w:style>
  <w:style w:type="paragraph" w:styleId="TOC1">
    <w:name w:val="toc 1"/>
    <w:basedOn w:val="Normal"/>
    <w:next w:val="Normal"/>
    <w:autoRedefine/>
    <w:uiPriority w:val="39"/>
    <w:unhideWhenUsed/>
    <w:rsid w:val="002B206A"/>
    <w:pPr>
      <w:tabs>
        <w:tab w:val="left" w:pos="1320"/>
        <w:tab w:val="right" w:leader="dot" w:pos="8515"/>
      </w:tabs>
      <w:spacing w:before="180"/>
    </w:pPr>
    <w:rPr>
      <w:b/>
    </w:rPr>
  </w:style>
  <w:style w:type="paragraph" w:styleId="TOC2">
    <w:name w:val="toc 2"/>
    <w:basedOn w:val="Normal"/>
    <w:next w:val="Normal"/>
    <w:autoRedefine/>
    <w:uiPriority w:val="39"/>
    <w:unhideWhenUsed/>
    <w:rsid w:val="007145CA"/>
    <w:pPr>
      <w:tabs>
        <w:tab w:val="left" w:pos="1540"/>
        <w:tab w:val="right" w:leader="dot" w:pos="8515"/>
      </w:tabs>
      <w:ind w:left="221"/>
    </w:pPr>
  </w:style>
  <w:style w:type="paragraph" w:styleId="TOC3">
    <w:name w:val="toc 3"/>
    <w:basedOn w:val="Normal"/>
    <w:next w:val="Normal"/>
    <w:autoRedefine/>
    <w:uiPriority w:val="39"/>
    <w:unhideWhenUsed/>
    <w:rsid w:val="00CC1BBE"/>
    <w:pPr>
      <w:tabs>
        <w:tab w:val="left" w:pos="1911"/>
        <w:tab w:val="right" w:leader="dot" w:pos="8515"/>
      </w:tabs>
      <w:ind w:left="442"/>
    </w:pPr>
  </w:style>
  <w:style w:type="character" w:styleId="Hyperlink">
    <w:name w:val="Hyperlink"/>
    <w:basedOn w:val="DefaultParagraphFont"/>
    <w:uiPriority w:val="99"/>
    <w:unhideWhenUsed/>
    <w:qFormat/>
    <w:rsid w:val="00DB63D4"/>
    <w:rPr>
      <w:b/>
      <w:color w:val="6B9F25" w:themeColor="hyperlink"/>
      <w:u w:val="single"/>
    </w:rPr>
  </w:style>
  <w:style w:type="paragraph" w:styleId="BalloonText">
    <w:name w:val="Balloon Text"/>
    <w:basedOn w:val="Normal"/>
    <w:link w:val="BalloonTextChar"/>
    <w:uiPriority w:val="99"/>
    <w:semiHidden/>
    <w:unhideWhenUsed/>
    <w:rsid w:val="00183832"/>
    <w:rPr>
      <w:rFonts w:ascii="Tahoma" w:hAnsi="Tahoma" w:cs="Tahoma"/>
      <w:sz w:val="16"/>
      <w:szCs w:val="16"/>
    </w:rPr>
  </w:style>
  <w:style w:type="character" w:customStyle="1" w:styleId="BalloonTextChar">
    <w:name w:val="Balloon Text Char"/>
    <w:basedOn w:val="DefaultParagraphFont"/>
    <w:link w:val="BalloonText"/>
    <w:uiPriority w:val="99"/>
    <w:semiHidden/>
    <w:rsid w:val="00183832"/>
    <w:rPr>
      <w:rFonts w:ascii="Tahoma" w:hAnsi="Tahoma" w:cs="Tahoma"/>
      <w:sz w:val="16"/>
      <w:szCs w:val="16"/>
    </w:rPr>
  </w:style>
  <w:style w:type="paragraph" w:styleId="FootnoteText">
    <w:name w:val="footnote text"/>
    <w:basedOn w:val="Normal"/>
    <w:link w:val="FootnoteTextChar"/>
    <w:uiPriority w:val="99"/>
    <w:unhideWhenUsed/>
    <w:rsid w:val="00BB2E40"/>
    <w:rPr>
      <w:sz w:val="20"/>
      <w:szCs w:val="20"/>
    </w:rPr>
  </w:style>
  <w:style w:type="character" w:customStyle="1" w:styleId="FootnoteTextChar">
    <w:name w:val="Footnote Text Char"/>
    <w:basedOn w:val="DefaultParagraphFont"/>
    <w:link w:val="FootnoteText"/>
    <w:uiPriority w:val="99"/>
    <w:rsid w:val="00BB2E40"/>
    <w:rPr>
      <w:sz w:val="20"/>
      <w:szCs w:val="20"/>
    </w:rPr>
  </w:style>
  <w:style w:type="character" w:styleId="FootnoteReference">
    <w:name w:val="footnote reference"/>
    <w:basedOn w:val="DefaultParagraphFont"/>
    <w:uiPriority w:val="99"/>
    <w:semiHidden/>
    <w:unhideWhenUsed/>
    <w:rsid w:val="00BB2E40"/>
    <w:rPr>
      <w:vertAlign w:val="superscript"/>
    </w:rPr>
  </w:style>
  <w:style w:type="paragraph" w:styleId="EndnoteText">
    <w:name w:val="endnote text"/>
    <w:basedOn w:val="Normal"/>
    <w:link w:val="EndnoteTextChar"/>
    <w:uiPriority w:val="99"/>
    <w:semiHidden/>
    <w:unhideWhenUsed/>
    <w:rsid w:val="00BB2E40"/>
    <w:rPr>
      <w:sz w:val="20"/>
      <w:szCs w:val="20"/>
    </w:rPr>
  </w:style>
  <w:style w:type="character" w:customStyle="1" w:styleId="EndnoteTextChar">
    <w:name w:val="Endnote Text Char"/>
    <w:basedOn w:val="DefaultParagraphFont"/>
    <w:link w:val="EndnoteText"/>
    <w:uiPriority w:val="99"/>
    <w:semiHidden/>
    <w:rsid w:val="00BB2E40"/>
    <w:rPr>
      <w:sz w:val="20"/>
      <w:szCs w:val="20"/>
    </w:rPr>
  </w:style>
  <w:style w:type="character" w:styleId="EndnoteReference">
    <w:name w:val="endnote reference"/>
    <w:basedOn w:val="DefaultParagraphFont"/>
    <w:uiPriority w:val="99"/>
    <w:semiHidden/>
    <w:unhideWhenUsed/>
    <w:rsid w:val="00BB2E40"/>
    <w:rPr>
      <w:vertAlign w:val="superscript"/>
    </w:rPr>
  </w:style>
  <w:style w:type="paragraph" w:styleId="Caption">
    <w:name w:val="caption"/>
    <w:basedOn w:val="Normal"/>
    <w:next w:val="Normal"/>
    <w:link w:val="CaptionChar"/>
    <w:uiPriority w:val="35"/>
    <w:unhideWhenUsed/>
    <w:rsid w:val="00BB2E40"/>
    <w:rPr>
      <w:b/>
      <w:bCs/>
      <w:color w:val="F07F09" w:themeColor="accent1"/>
      <w:sz w:val="18"/>
      <w:szCs w:val="18"/>
    </w:rPr>
  </w:style>
  <w:style w:type="character" w:customStyle="1" w:styleId="CaptionChar">
    <w:name w:val="Caption Char"/>
    <w:basedOn w:val="DefaultParagraphFont"/>
    <w:link w:val="Caption"/>
    <w:uiPriority w:val="35"/>
    <w:rsid w:val="009E50B4"/>
    <w:rPr>
      <w:rFonts w:ascii="Times New Roman" w:eastAsia="Times New Roman" w:hAnsi="Times New Roman" w:cs="Times New Roman"/>
      <w:b/>
      <w:bCs/>
      <w:color w:val="F07F09" w:themeColor="accent1"/>
      <w:sz w:val="18"/>
      <w:szCs w:val="18"/>
      <w:lang w:eastAsia="pl-PL"/>
    </w:rPr>
  </w:style>
  <w:style w:type="paragraph" w:styleId="DocumentMap">
    <w:name w:val="Document Map"/>
    <w:basedOn w:val="Normal"/>
    <w:link w:val="DocumentMapChar"/>
    <w:uiPriority w:val="99"/>
    <w:semiHidden/>
    <w:unhideWhenUsed/>
    <w:rsid w:val="00971D9A"/>
    <w:rPr>
      <w:rFonts w:ascii="Tahoma" w:hAnsi="Tahoma" w:cs="Tahoma"/>
      <w:sz w:val="16"/>
      <w:szCs w:val="16"/>
    </w:rPr>
  </w:style>
  <w:style w:type="character" w:customStyle="1" w:styleId="DocumentMapChar">
    <w:name w:val="Document Map Char"/>
    <w:basedOn w:val="DefaultParagraphFont"/>
    <w:link w:val="DocumentMap"/>
    <w:uiPriority w:val="99"/>
    <w:semiHidden/>
    <w:rsid w:val="00971D9A"/>
    <w:rPr>
      <w:rFonts w:ascii="Tahoma" w:hAnsi="Tahoma" w:cs="Tahoma"/>
      <w:sz w:val="16"/>
      <w:szCs w:val="16"/>
    </w:rPr>
  </w:style>
  <w:style w:type="paragraph" w:styleId="TableofFigures">
    <w:name w:val="table of figures"/>
    <w:basedOn w:val="Normal"/>
    <w:next w:val="Normal"/>
    <w:uiPriority w:val="99"/>
    <w:unhideWhenUsed/>
    <w:rsid w:val="00756EC5"/>
  </w:style>
  <w:style w:type="paragraph" w:styleId="Title">
    <w:name w:val="Title"/>
    <w:basedOn w:val="Normal"/>
    <w:link w:val="TitleChar"/>
    <w:rsid w:val="00C86675"/>
    <w:pPr>
      <w:jc w:val="center"/>
    </w:pPr>
    <w:rPr>
      <w:sz w:val="32"/>
    </w:rPr>
  </w:style>
  <w:style w:type="character" w:customStyle="1" w:styleId="TitleChar">
    <w:name w:val="Title Char"/>
    <w:basedOn w:val="DefaultParagraphFont"/>
    <w:link w:val="Title"/>
    <w:rsid w:val="00C86675"/>
    <w:rPr>
      <w:rFonts w:ascii="Times New Roman" w:eastAsia="Times New Roman" w:hAnsi="Times New Roman" w:cs="Times New Roman"/>
      <w:sz w:val="32"/>
      <w:szCs w:val="24"/>
      <w:lang w:eastAsia="pl-PL"/>
    </w:rPr>
  </w:style>
  <w:style w:type="paragraph" w:styleId="BodyText">
    <w:name w:val="Body Text"/>
    <w:basedOn w:val="Normal"/>
    <w:link w:val="BodyTextChar"/>
    <w:semiHidden/>
    <w:rsid w:val="008C4DDE"/>
    <w:pPr>
      <w:spacing w:before="120"/>
      <w:ind w:firstLine="0"/>
    </w:pPr>
    <w:rPr>
      <w:rFonts w:ascii="Arial" w:hAnsi="Arial"/>
      <w:snapToGrid w:val="0"/>
      <w:color w:val="000000"/>
      <w:szCs w:val="20"/>
      <w:lang w:val="cs-CZ"/>
    </w:rPr>
  </w:style>
  <w:style w:type="character" w:customStyle="1" w:styleId="BodyTextChar">
    <w:name w:val="Body Text Char"/>
    <w:basedOn w:val="DefaultParagraphFont"/>
    <w:link w:val="BodyText"/>
    <w:semiHidden/>
    <w:rsid w:val="008C4DDE"/>
    <w:rPr>
      <w:rFonts w:ascii="Arial" w:eastAsia="Times New Roman" w:hAnsi="Arial" w:cs="Times New Roman"/>
      <w:snapToGrid w:val="0"/>
      <w:color w:val="000000"/>
      <w:sz w:val="24"/>
      <w:szCs w:val="20"/>
      <w:lang w:val="cs-CZ" w:eastAsia="pl-PL"/>
    </w:rPr>
  </w:style>
  <w:style w:type="paragraph" w:styleId="Header">
    <w:name w:val="header"/>
    <w:basedOn w:val="Normal"/>
    <w:link w:val="HeaderChar"/>
    <w:uiPriority w:val="99"/>
    <w:semiHidden/>
    <w:unhideWhenUsed/>
    <w:rsid w:val="008C4DDE"/>
    <w:pPr>
      <w:tabs>
        <w:tab w:val="center" w:pos="4536"/>
        <w:tab w:val="right" w:pos="9072"/>
      </w:tabs>
    </w:pPr>
  </w:style>
  <w:style w:type="character" w:customStyle="1" w:styleId="HeaderChar">
    <w:name w:val="Header Char"/>
    <w:basedOn w:val="DefaultParagraphFont"/>
    <w:link w:val="Header"/>
    <w:uiPriority w:val="99"/>
    <w:semiHidden/>
    <w:rsid w:val="008C4DDE"/>
    <w:rPr>
      <w:rFonts w:ascii="Times New Roman" w:eastAsia="Times New Roman" w:hAnsi="Times New Roman" w:cs="Times New Roman"/>
      <w:sz w:val="24"/>
      <w:szCs w:val="24"/>
      <w:lang w:eastAsia="pl-PL"/>
    </w:rPr>
  </w:style>
  <w:style w:type="paragraph" w:styleId="Footer">
    <w:name w:val="footer"/>
    <w:basedOn w:val="Normal"/>
    <w:link w:val="FooterChar"/>
    <w:uiPriority w:val="99"/>
    <w:unhideWhenUsed/>
    <w:rsid w:val="008C4DDE"/>
    <w:pPr>
      <w:tabs>
        <w:tab w:val="center" w:pos="4536"/>
        <w:tab w:val="right" w:pos="9072"/>
      </w:tabs>
    </w:pPr>
  </w:style>
  <w:style w:type="character" w:customStyle="1" w:styleId="FooterChar">
    <w:name w:val="Footer Char"/>
    <w:basedOn w:val="DefaultParagraphFont"/>
    <w:link w:val="Footer"/>
    <w:uiPriority w:val="99"/>
    <w:rsid w:val="008C4DDE"/>
    <w:rPr>
      <w:rFonts w:ascii="Times New Roman" w:eastAsia="Times New Roman" w:hAnsi="Times New Roman" w:cs="Times New Roman"/>
      <w:sz w:val="24"/>
      <w:szCs w:val="24"/>
      <w:lang w:eastAsia="pl-PL"/>
    </w:rPr>
  </w:style>
  <w:style w:type="paragraph" w:styleId="TOC4">
    <w:name w:val="toc 4"/>
    <w:basedOn w:val="Normal"/>
    <w:next w:val="Normal"/>
    <w:autoRedefine/>
    <w:uiPriority w:val="39"/>
    <w:unhideWhenUsed/>
    <w:rsid w:val="0075698C"/>
    <w:pPr>
      <w:ind w:left="720"/>
    </w:pPr>
  </w:style>
  <w:style w:type="paragraph" w:styleId="BodyTextIndent">
    <w:name w:val="Body Text Indent"/>
    <w:basedOn w:val="Normal"/>
    <w:link w:val="BodyTextIndentChar"/>
    <w:uiPriority w:val="99"/>
    <w:unhideWhenUsed/>
    <w:rsid w:val="006D79D9"/>
    <w:pPr>
      <w:spacing w:after="120"/>
      <w:ind w:left="283"/>
    </w:pPr>
  </w:style>
  <w:style w:type="character" w:customStyle="1" w:styleId="BodyTextIndentChar">
    <w:name w:val="Body Text Indent Char"/>
    <w:basedOn w:val="DefaultParagraphFont"/>
    <w:link w:val="BodyTextIndent"/>
    <w:uiPriority w:val="99"/>
    <w:rsid w:val="006D79D9"/>
    <w:rPr>
      <w:rFonts w:ascii="Times New Roman" w:eastAsia="Times New Roman" w:hAnsi="Times New Roman" w:cs="Times New Roman"/>
      <w:sz w:val="24"/>
      <w:szCs w:val="24"/>
      <w:lang w:eastAsia="pl-PL"/>
    </w:rPr>
  </w:style>
  <w:style w:type="paragraph" w:styleId="BodyTextFirstIndent">
    <w:name w:val="Body Text First Indent"/>
    <w:basedOn w:val="BodyText"/>
    <w:link w:val="BodyTextFirstIndentChar"/>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BodyTextFirstIndentChar">
    <w:name w:val="Body Text First Indent Char"/>
    <w:basedOn w:val="BodyTextChar"/>
    <w:link w:val="BodyTextFirstIndent"/>
    <w:uiPriority w:val="99"/>
    <w:rsid w:val="006D79D9"/>
    <w:rPr>
      <w:rFonts w:ascii="Times New Roman" w:hAnsi="Times New Roman"/>
      <w:szCs w:val="24"/>
    </w:rPr>
  </w:style>
  <w:style w:type="paragraph" w:styleId="BodyTextFirstIndent2">
    <w:name w:val="Body Text First Indent 2"/>
    <w:basedOn w:val="BodyTextIndent"/>
    <w:link w:val="BodyTextFirstIndent2Char"/>
    <w:uiPriority w:val="99"/>
    <w:unhideWhenUsed/>
    <w:rsid w:val="006D79D9"/>
    <w:pPr>
      <w:spacing w:after="0"/>
      <w:ind w:left="360" w:firstLine="360"/>
    </w:pPr>
  </w:style>
  <w:style w:type="character" w:customStyle="1" w:styleId="BodyTextFirstIndent2Char">
    <w:name w:val="Body Text First Indent 2 Char"/>
    <w:basedOn w:val="BodyTextIndentChar"/>
    <w:link w:val="BodyTextFirstIndent2"/>
    <w:uiPriority w:val="99"/>
    <w:rsid w:val="006D79D9"/>
  </w:style>
  <w:style w:type="character" w:styleId="CommentReference">
    <w:name w:val="annotation reference"/>
    <w:basedOn w:val="DefaultParagraphFont"/>
    <w:uiPriority w:val="99"/>
    <w:semiHidden/>
    <w:unhideWhenUsed/>
    <w:rsid w:val="009B1F79"/>
    <w:rPr>
      <w:sz w:val="16"/>
      <w:szCs w:val="16"/>
    </w:rPr>
  </w:style>
  <w:style w:type="paragraph" w:styleId="CommentText">
    <w:name w:val="annotation text"/>
    <w:basedOn w:val="Normal"/>
    <w:link w:val="CommentTextChar"/>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CommentTextChar">
    <w:name w:val="Comment Text Char"/>
    <w:basedOn w:val="DefaultParagraphFont"/>
    <w:link w:val="CommentText"/>
    <w:uiPriority w:val="99"/>
    <w:semiHidden/>
    <w:rsid w:val="009B1F79"/>
    <w:rPr>
      <w:rFonts w:ascii="Calibri" w:eastAsia="Calibri" w:hAnsi="Calibri" w:cs="Times New Roman"/>
      <w:sz w:val="20"/>
      <w:szCs w:val="20"/>
    </w:rPr>
  </w:style>
  <w:style w:type="paragraph" w:customStyle="1" w:styleId="Podkrelenie">
    <w:name w:val="Podkreślenie"/>
    <w:basedOn w:val="Normal"/>
    <w:link w:val="PodkrelenieZnak"/>
    <w:qFormat/>
    <w:rsid w:val="00CE2BD6"/>
    <w:pPr>
      <w:ind w:firstLine="0"/>
    </w:pPr>
    <w:rPr>
      <w:i/>
      <w:noProof/>
    </w:rPr>
  </w:style>
  <w:style w:type="character" w:customStyle="1" w:styleId="PodkrelenieZnak">
    <w:name w:val="Podkreślenie Znak"/>
    <w:basedOn w:val="DefaultParagraphFont"/>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Web">
    <w:name w:val="Normal (Web)"/>
    <w:basedOn w:val="Normal"/>
    <w:uiPriority w:val="99"/>
    <w:semiHidden/>
    <w:unhideWhenUsed/>
    <w:rsid w:val="00B05F3E"/>
    <w:pPr>
      <w:spacing w:before="100" w:beforeAutospacing="1" w:after="100" w:afterAutospacing="1"/>
      <w:ind w:firstLine="0"/>
    </w:pPr>
  </w:style>
  <w:style w:type="paragraph" w:customStyle="1" w:styleId="Wypunktowanie">
    <w:name w:val="Wypunktowanie"/>
    <w:basedOn w:val="ListParagraph"/>
    <w:link w:val="WypunktowanieZnak1"/>
    <w:rsid w:val="008778A3"/>
    <w:pPr>
      <w:ind w:hanging="360"/>
    </w:pPr>
    <w:rPr>
      <w:rFonts w:eastAsiaTheme="minorHAnsi"/>
      <w:noProof/>
      <w:lang w:eastAsia="en-US"/>
    </w:rPr>
  </w:style>
  <w:style w:type="character" w:customStyle="1" w:styleId="WypunktowanieZnak1">
    <w:name w:val="Wypunktowanie Znak1"/>
    <w:basedOn w:val="ListParagraphChar"/>
    <w:link w:val="Wypunktowanie"/>
    <w:rsid w:val="00167804"/>
    <w:rPr>
      <w:noProof/>
    </w:rPr>
  </w:style>
  <w:style w:type="paragraph" w:customStyle="1" w:styleId="Wypunktowane">
    <w:name w:val="Wypunktowane"/>
    <w:basedOn w:val="Normal"/>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ListParagraphChar"/>
    <w:link w:val="Wypunktowanie"/>
    <w:rsid w:val="008778A3"/>
  </w:style>
  <w:style w:type="character" w:styleId="FollowedHyperlink">
    <w:name w:val="FollowedHyperlink"/>
    <w:basedOn w:val="DefaultParagraphFont"/>
    <w:uiPriority w:val="99"/>
    <w:semiHidden/>
    <w:unhideWhenUsed/>
    <w:rsid w:val="00A13DDA"/>
    <w:rPr>
      <w:color w:val="B26B02" w:themeColor="followedHyperlink"/>
      <w:u w:val="single"/>
    </w:rPr>
  </w:style>
  <w:style w:type="paragraph" w:styleId="Bibliography">
    <w:name w:val="Bibliography"/>
    <w:basedOn w:val="Normal"/>
    <w:next w:val="Normal"/>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ListParagraphChar"/>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ListParagraphChar"/>
    <w:link w:val="Nazwapliku"/>
    <w:rsid w:val="008748BD"/>
    <w:rPr>
      <w:rFonts w:ascii="Courier New" w:hAnsi="Courier New"/>
      <w:i/>
      <w:noProof/>
    </w:rPr>
  </w:style>
  <w:style w:type="paragraph" w:customStyle="1" w:styleId="Podpisrysunku">
    <w:name w:val="Podpis rysunku"/>
    <w:basedOn w:val="Caption"/>
    <w:link w:val="PodpisrysunkuZnak"/>
    <w:qFormat/>
    <w:rsid w:val="009E50B4"/>
    <w:pPr>
      <w:spacing w:before="60"/>
      <w:ind w:firstLine="0"/>
      <w:jc w:val="center"/>
    </w:pPr>
  </w:style>
  <w:style w:type="character" w:customStyle="1" w:styleId="PodpisrysunkuZnak">
    <w:name w:val="Podpis rysunku Znak"/>
    <w:basedOn w:val="CaptionChar"/>
    <w:link w:val="Podpisrysunku"/>
    <w:rsid w:val="009E50B4"/>
  </w:style>
  <w:style w:type="character" w:styleId="PlaceholderText">
    <w:name w:val="Placeholder Text"/>
    <w:basedOn w:val="DefaultParagraphFont"/>
    <w:uiPriority w:val="99"/>
    <w:semiHidden/>
    <w:rsid w:val="00706697"/>
    <w:rPr>
      <w:color w:val="808080"/>
    </w:rPr>
  </w:style>
  <w:style w:type="character" w:customStyle="1" w:styleId="mw-headline">
    <w:name w:val="mw-headline"/>
    <w:basedOn w:val="DefaultParagraphFont"/>
    <w:rsid w:val="00E5405E"/>
  </w:style>
  <w:style w:type="paragraph" w:styleId="HTMLPreformatted">
    <w:name w:val="HTML Preformatted"/>
    <w:basedOn w:val="Normal"/>
    <w:link w:val="HTMLPreformattedChar"/>
    <w:uiPriority w:val="99"/>
    <w:semiHidden/>
    <w:unhideWhenUsed/>
    <w:rsid w:val="0059477A"/>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584490125">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7</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8</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5</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6</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41AA8E7C-5047-4E7B-8A7B-A11C022CF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5</TotalTime>
  <Pages>83</Pages>
  <Words>17998</Words>
  <Characters>102595</Characters>
  <Application>Microsoft Office Word</Application>
  <DocSecurity>0</DocSecurity>
  <Lines>854</Lines>
  <Paragraphs>240</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03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romanjul</cp:lastModifiedBy>
  <cp:revision>36</cp:revision>
  <cp:lastPrinted>2010-05-16T18:15:00Z</cp:lastPrinted>
  <dcterms:created xsi:type="dcterms:W3CDTF">2010-05-04T20:47:00Z</dcterms:created>
  <dcterms:modified xsi:type="dcterms:W3CDTF">2010-05-19T14:51:00Z</dcterms:modified>
</cp:coreProperties>
</file>